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E43ED" w:rsidRDefault="008E43ED">
      <w:pPr>
        <w:widowControl/>
        <w:jc w:val="left"/>
        <w:rPr>
          <w:rFonts w:cs="宋体"/>
          <w:b/>
          <w:bCs/>
          <w:sz w:val="32"/>
          <w:szCs w:val="20"/>
        </w:rPr>
      </w:pPr>
      <w:r>
        <w:br w:type="page"/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  <w:r>
        <w:rPr>
          <w:rFonts w:hint="eastAsia"/>
        </w:rPr>
        <w:t>封面</w:t>
      </w:r>
    </w:p>
    <w:p w:rsidR="00B82969" w:rsidRDefault="00B82969" w:rsidP="00612FCC">
      <w:pPr>
        <w:jc w:val="center"/>
        <w:rPr>
          <w:b/>
          <w:color w:val="FF0000"/>
          <w:sz w:val="32"/>
          <w:szCs w:val="32"/>
        </w:rPr>
      </w:pPr>
      <w:r w:rsidRPr="0067064E">
        <w:rPr>
          <w:rFonts w:hint="eastAsia"/>
          <w:b/>
          <w:color w:val="FF0000"/>
          <w:sz w:val="32"/>
          <w:szCs w:val="32"/>
        </w:rPr>
        <w:t>（在学校统一印制的封皮上打印相应的内容，以下为填写举例）</w:t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Pr="006862C6" w:rsidRDefault="00B82969" w:rsidP="00612FCC">
      <w:pPr>
        <w:pStyle w:val="11"/>
        <w:rPr>
          <w:szCs w:val="28"/>
        </w:rPr>
      </w:pPr>
      <w:r w:rsidRPr="006862C6">
        <w:rPr>
          <w:rFonts w:hint="eastAsia"/>
          <w:szCs w:val="32"/>
        </w:rPr>
        <w:t>论文题目</w:t>
      </w:r>
      <w:r w:rsidRPr="006862C6">
        <w:rPr>
          <w:rFonts w:hint="eastAsia"/>
          <w:szCs w:val="32"/>
        </w:rPr>
        <w:t xml:space="preserve">    </w:t>
      </w:r>
      <w:r w:rsidR="001B30A5">
        <w:rPr>
          <w:rFonts w:hint="eastAsia"/>
          <w:szCs w:val="32"/>
        </w:rPr>
        <w:t>软件学院毕业设计</w:t>
      </w:r>
      <w:r w:rsidR="000C2B0D">
        <w:rPr>
          <w:rFonts w:hint="eastAsia"/>
          <w:szCs w:val="32"/>
        </w:rPr>
        <w:t>（论文）</w:t>
      </w:r>
      <w:r w:rsidR="00370483">
        <w:rPr>
          <w:rFonts w:hint="eastAsia"/>
        </w:rPr>
        <w:t>排版说明</w:t>
      </w:r>
    </w:p>
    <w:p w:rsidR="00B455AB" w:rsidRPr="006862C6" w:rsidRDefault="001B48C1" w:rsidP="00612FCC">
      <w:pPr>
        <w:ind w:firstLineChars="800" w:firstLine="2570"/>
        <w:rPr>
          <w:rFonts w:eastAsia="黑体"/>
          <w:b/>
          <w:bCs/>
          <w:sz w:val="32"/>
        </w:rPr>
      </w:pPr>
      <w:r w:rsidRPr="006862C6">
        <w:rPr>
          <w:rFonts w:eastAsia="黑体" w:hint="eastAsia"/>
          <w:b/>
          <w:bCs/>
          <w:sz w:val="32"/>
        </w:rPr>
        <w:t>――</w:t>
      </w:r>
      <w:r w:rsidR="00370483" w:rsidRPr="00370483">
        <w:rPr>
          <w:rFonts w:eastAsia="黑体" w:hint="eastAsia"/>
          <w:b/>
          <w:bCs/>
          <w:sz w:val="32"/>
        </w:rPr>
        <w:t>通用</w:t>
      </w:r>
      <w:r w:rsidR="000C2B0D">
        <w:rPr>
          <w:rFonts w:eastAsia="黑体" w:hint="eastAsia"/>
          <w:b/>
          <w:bCs/>
          <w:sz w:val="32"/>
        </w:rPr>
        <w:t>排版样例</w:t>
      </w: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Pr="000851B1" w:rsidRDefault="006862C6" w:rsidP="00612FCC">
      <w:pPr>
        <w:pStyle w:val="113"/>
      </w:pPr>
    </w:p>
    <w:p w:rsidR="000851B1" w:rsidRDefault="000851B1" w:rsidP="00612FCC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名</w:t>
      </w:r>
      <w:r>
        <w:rPr>
          <w:rFonts w:hint="eastAsia"/>
          <w:b/>
          <w:sz w:val="32"/>
          <w:szCs w:val="32"/>
        </w:rPr>
        <w:t xml:space="preserve">    </w:t>
      </w:r>
      <w:r w:rsidR="000C2B0D">
        <w:rPr>
          <w:rFonts w:hint="eastAsia"/>
          <w:b/>
          <w:sz w:val="32"/>
          <w:szCs w:val="32"/>
        </w:rPr>
        <w:t>学生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0A34EF" w:rsidP="00612FCC">
      <w:pPr>
        <w:rPr>
          <w:b/>
          <w:bCs/>
          <w:sz w:val="32"/>
          <w:szCs w:val="18"/>
        </w:rPr>
      </w:pPr>
      <w:r w:rsidRPr="000A34EF">
        <w:rPr>
          <w:noProof/>
        </w:rPr>
        <w:pict>
          <v:shapetype id="_x0000_t51" coordsize="21600,21600" o:spt="51" adj="-10080,24300,-3600,4050,-1800,4050" path="m@0@1l@2@3@4@5nfem@4,l@4,21600nfem,l21600,r,21600l,21600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accentbar="t"/>
          </v:shapetype>
          <v:shape id="_x0000_s1391" type="#_x0000_t51" style="position:absolute;left:0;text-align:left;margin-left:302.6pt;margin-top:12.1pt;width:65.55pt;height:46.95pt;z-index:251724800" adj="-41767,16907,-21732,4141,-1977,4141,-9144,-12767">
            <v:textbox>
              <w:txbxContent>
                <w:p w:rsidR="00AC2B42" w:rsidRDefault="00AC2B42" w:rsidP="001879A2">
                  <w:pPr>
                    <w:rPr>
                      <w:bCs/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软件工程</w:t>
                  </w:r>
                </w:p>
                <w:p w:rsidR="00AC2B42" w:rsidRDefault="00AC2B42" w:rsidP="001879A2">
                  <w:pPr>
                    <w:rPr>
                      <w:bCs/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信息安全</w:t>
                  </w:r>
                </w:p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 w:rsidRPr="001879A2">
                    <w:rPr>
                      <w:rFonts w:hint="eastAsia"/>
                      <w:bCs/>
                      <w:color w:val="FF0000"/>
                      <w:szCs w:val="21"/>
                    </w:rPr>
                    <w:t>数字媒体</w:t>
                  </w:r>
                </w:p>
              </w:txbxContent>
            </v:textbox>
            <o:callout v:ext="edit" minusy="t"/>
          </v:shape>
        </w:pict>
      </w:r>
      <w:r w:rsidR="0067064E" w:rsidRPr="007222D0">
        <w:rPr>
          <w:rFonts w:hAnsi="Tahoma" w:hint="eastAsia"/>
          <w:b/>
          <w:bCs/>
          <w:sz w:val="32"/>
          <w:szCs w:val="18"/>
        </w:rPr>
        <w:t>学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="0067064E" w:rsidRPr="007222D0">
        <w:rPr>
          <w:rFonts w:hAnsi="Tahoma" w:hint="eastAsia"/>
          <w:b/>
          <w:bCs/>
          <w:sz w:val="32"/>
          <w:szCs w:val="18"/>
        </w:rPr>
        <w:t>院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B455AB" w:rsidRPr="007222D0">
        <w:rPr>
          <w:rFonts w:hAnsi="Tahoma" w:hint="eastAsia"/>
          <w:b/>
          <w:bCs/>
          <w:sz w:val="32"/>
          <w:szCs w:val="18"/>
        </w:rPr>
        <w:t>软件学院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专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Pr="007222D0">
        <w:rPr>
          <w:rFonts w:hint="eastAsia"/>
          <w:b/>
          <w:bCs/>
          <w:sz w:val="32"/>
          <w:szCs w:val="18"/>
        </w:rPr>
        <w:t>业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370483">
        <w:rPr>
          <w:rFonts w:hint="eastAsia"/>
          <w:b/>
          <w:bCs/>
          <w:sz w:val="32"/>
          <w:szCs w:val="18"/>
        </w:rPr>
        <w:t>专业名称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指导教师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370483">
        <w:rPr>
          <w:rFonts w:hint="eastAsia"/>
          <w:b/>
          <w:bCs/>
          <w:sz w:val="32"/>
          <w:szCs w:val="18"/>
        </w:rPr>
        <w:t>校内</w:t>
      </w:r>
      <w:r w:rsidR="000C2B0D">
        <w:rPr>
          <w:rFonts w:hint="eastAsia"/>
          <w:b/>
          <w:bCs/>
          <w:sz w:val="32"/>
          <w:szCs w:val="18"/>
        </w:rPr>
        <w:t>导师名</w:t>
      </w:r>
      <w:r w:rsidR="00B455AB" w:rsidRPr="007222D0">
        <w:rPr>
          <w:rFonts w:hint="eastAsia"/>
          <w:b/>
          <w:bCs/>
          <w:sz w:val="32"/>
          <w:szCs w:val="18"/>
        </w:rPr>
        <w:t xml:space="preserve">  </w:t>
      </w:r>
      <w:r w:rsidR="00370483">
        <w:rPr>
          <w:rFonts w:hint="eastAsia"/>
          <w:b/>
          <w:bCs/>
          <w:sz w:val="32"/>
          <w:szCs w:val="18"/>
        </w:rPr>
        <w:t>校外</w:t>
      </w:r>
      <w:r w:rsidR="000C2B0D">
        <w:rPr>
          <w:rFonts w:hint="eastAsia"/>
          <w:b/>
          <w:bCs/>
          <w:sz w:val="32"/>
          <w:szCs w:val="18"/>
        </w:rPr>
        <w:t>导师名</w:t>
      </w:r>
    </w:p>
    <w:p w:rsidR="0067064E" w:rsidRPr="000851B1" w:rsidRDefault="000A34EF" w:rsidP="00612FCC">
      <w:pPr>
        <w:ind w:firstLine="643"/>
        <w:rPr>
          <w:b/>
          <w:bCs/>
          <w:sz w:val="32"/>
          <w:szCs w:val="18"/>
        </w:rPr>
      </w:pPr>
      <w:r w:rsidRPr="000A34EF">
        <w:rPr>
          <w:b/>
          <w:noProof/>
          <w:sz w:val="32"/>
          <w:szCs w:val="32"/>
        </w:rPr>
        <w:pict>
          <v:shape id="_x0000_s1392" type="#_x0000_t51" style="position:absolute;left:0;text-align:left;margin-left:302.6pt;margin-top:16.6pt;width:89.25pt;height:24pt;z-index:251725824" adj="-16155,-13500,-8749,8100,-1452,8100,-6716,-24975">
            <v:textbox>
              <w:txbxContent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>
                    <w:rPr>
                      <w:rFonts w:hint="eastAsia"/>
                      <w:bCs/>
                      <w:color w:val="FF0000"/>
                      <w:szCs w:val="21"/>
                    </w:rPr>
                    <w:t>非校内实习填写</w:t>
                  </w:r>
                </w:p>
              </w:txbxContent>
            </v:textbox>
          </v:shape>
        </w:pict>
      </w:r>
    </w:p>
    <w:p w:rsidR="00F67A7F" w:rsidRPr="000851B1" w:rsidRDefault="00F67A7F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67064E" w:rsidP="007222D0">
      <w:pPr>
        <w:rPr>
          <w:b/>
          <w:bCs/>
          <w:sz w:val="32"/>
          <w:szCs w:val="18"/>
        </w:rPr>
      </w:pPr>
      <w:r w:rsidRPr="000851B1">
        <w:rPr>
          <w:rFonts w:hAnsi="Tahoma" w:hint="eastAsia"/>
          <w:b/>
          <w:bCs/>
          <w:sz w:val="32"/>
          <w:szCs w:val="18"/>
        </w:rPr>
        <w:t>备</w:t>
      </w:r>
      <w:r w:rsidR="00F67A7F" w:rsidRPr="000851B1">
        <w:rPr>
          <w:rFonts w:hint="eastAsia"/>
          <w:b/>
          <w:bCs/>
          <w:sz w:val="32"/>
          <w:szCs w:val="18"/>
        </w:rPr>
        <w:t xml:space="preserve">    </w:t>
      </w:r>
      <w:r w:rsidRPr="000851B1">
        <w:rPr>
          <w:rFonts w:hAnsi="Tahoma" w:hint="eastAsia"/>
          <w:b/>
          <w:bCs/>
          <w:sz w:val="32"/>
          <w:szCs w:val="18"/>
        </w:rPr>
        <w:t>注</w:t>
      </w:r>
    </w:p>
    <w:p w:rsidR="000851B1" w:rsidRPr="00F67A7F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Pr="000851B1" w:rsidRDefault="000851B1" w:rsidP="00612FCC">
      <w:pPr>
        <w:ind w:firstLine="643"/>
        <w:jc w:val="center"/>
        <w:rPr>
          <w:rFonts w:ascii="宋体" w:hAnsi="宋体"/>
          <w:b/>
          <w:bCs/>
          <w:sz w:val="32"/>
        </w:rPr>
      </w:pPr>
      <w:r w:rsidRPr="000851B1">
        <w:rPr>
          <w:rFonts w:ascii="宋体" w:hAnsi="宋体" w:hint="eastAsia"/>
          <w:b/>
          <w:bCs/>
          <w:sz w:val="32"/>
          <w:szCs w:val="32"/>
        </w:rPr>
        <w:t>20</w:t>
      </w:r>
      <w:r>
        <w:rPr>
          <w:rFonts w:ascii="宋体" w:hAnsi="宋体" w:hint="eastAsia"/>
          <w:b/>
          <w:bCs/>
          <w:sz w:val="32"/>
          <w:szCs w:val="32"/>
        </w:rPr>
        <w:t>XX</w:t>
      </w:r>
      <w:r w:rsidRPr="000851B1">
        <w:rPr>
          <w:rFonts w:ascii="宋体" w:hAnsi="宋体" w:hint="eastAsia"/>
          <w:b/>
          <w:bCs/>
          <w:sz w:val="32"/>
          <w:szCs w:val="32"/>
        </w:rPr>
        <w:t xml:space="preserve"> 年 6 月10日</w:t>
      </w:r>
    </w:p>
    <w:p w:rsidR="003F7264" w:rsidRPr="000851B1" w:rsidRDefault="002A4B66" w:rsidP="00AC2B42">
      <w:pPr>
        <w:spacing w:beforeLines="100" w:afterLines="100"/>
        <w:jc w:val="center"/>
        <w:rPr>
          <w:rFonts w:eastAsia="黑体"/>
          <w:b/>
          <w:bCs/>
          <w:sz w:val="32"/>
        </w:rPr>
      </w:pPr>
      <w:r w:rsidRPr="00797761">
        <w:br w:type="page"/>
      </w:r>
    </w:p>
    <w:p w:rsidR="008E43ED" w:rsidRDefault="008E43ED">
      <w:pPr>
        <w:widowControl/>
        <w:jc w:val="left"/>
        <w:rPr>
          <w:rFonts w:eastAsia="黑体"/>
          <w:b/>
          <w:bCs/>
          <w:sz w:val="32"/>
        </w:rPr>
      </w:pPr>
      <w:r>
        <w:rPr>
          <w:rFonts w:eastAsia="黑体"/>
          <w:b/>
          <w:bCs/>
          <w:sz w:val="32"/>
        </w:rPr>
        <w:lastRenderedPageBreak/>
        <w:br w:type="page"/>
      </w:r>
    </w:p>
    <w:p w:rsidR="003F7264" w:rsidRPr="000851B1" w:rsidRDefault="003F7264" w:rsidP="00AC2B42">
      <w:pPr>
        <w:spacing w:beforeLines="100" w:afterLines="100"/>
        <w:jc w:val="center"/>
        <w:rPr>
          <w:rFonts w:eastAsia="黑体"/>
          <w:b/>
          <w:bCs/>
          <w:sz w:val="32"/>
        </w:rPr>
      </w:pPr>
    </w:p>
    <w:p w:rsidR="009B6AB0" w:rsidRPr="000851B1" w:rsidRDefault="000C2B0D" w:rsidP="00AC2B42">
      <w:pPr>
        <w:spacing w:beforeLines="100" w:afterLines="100"/>
        <w:jc w:val="center"/>
        <w:rPr>
          <w:rFonts w:eastAsia="黑体"/>
          <w:sz w:val="44"/>
        </w:rPr>
      </w:pPr>
      <w:r>
        <w:rPr>
          <w:rFonts w:eastAsia="黑体" w:hint="eastAsia"/>
          <w:sz w:val="44"/>
        </w:rPr>
        <w:t>软件学院毕业设计</w:t>
      </w:r>
      <w:r w:rsidR="009B6AB0" w:rsidRPr="000851B1">
        <w:rPr>
          <w:rFonts w:eastAsia="黑体" w:hint="eastAsia"/>
          <w:sz w:val="44"/>
        </w:rPr>
        <w:t>（</w:t>
      </w:r>
      <w:r>
        <w:rPr>
          <w:rFonts w:eastAsia="黑体" w:hint="eastAsia"/>
          <w:sz w:val="44"/>
        </w:rPr>
        <w:t>论文</w:t>
      </w:r>
      <w:r w:rsidR="009B6AB0" w:rsidRPr="000851B1">
        <w:rPr>
          <w:rFonts w:eastAsia="黑体" w:hint="eastAsia"/>
          <w:sz w:val="44"/>
        </w:rPr>
        <w:t>）</w:t>
      </w:r>
      <w:r>
        <w:rPr>
          <w:rFonts w:eastAsia="黑体" w:hint="eastAsia"/>
          <w:sz w:val="44"/>
        </w:rPr>
        <w:t>排版说明</w:t>
      </w:r>
    </w:p>
    <w:p w:rsidR="009B6AB0" w:rsidRPr="000851B1" w:rsidRDefault="009B6AB0" w:rsidP="00AC2B42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 w:rsidRPr="000851B1">
        <w:rPr>
          <w:rFonts w:eastAsia="黑体" w:hint="eastAsia"/>
          <w:color w:val="000000"/>
          <w:sz w:val="32"/>
          <w:szCs w:val="18"/>
        </w:rPr>
        <w:t>――</w:t>
      </w:r>
      <w:r w:rsidR="00370483">
        <w:rPr>
          <w:rFonts w:eastAsia="黑体" w:hint="eastAsia"/>
          <w:color w:val="000000"/>
          <w:sz w:val="32"/>
          <w:szCs w:val="18"/>
        </w:rPr>
        <w:t>通用</w:t>
      </w:r>
      <w:r w:rsidR="000C2B0D">
        <w:rPr>
          <w:rFonts w:eastAsia="黑体" w:hAnsi="Tahoma" w:hint="eastAsia"/>
          <w:color w:val="000000"/>
          <w:sz w:val="32"/>
          <w:szCs w:val="18"/>
        </w:rPr>
        <w:t>排版样例</w:t>
      </w:r>
    </w:p>
    <w:p w:rsidR="00B23C6B" w:rsidRPr="001414B8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Default="00E26C8E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1414B8" w:rsidRDefault="00E26C8E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1414B8" w:rsidRDefault="000A34EF" w:rsidP="00AC2B42">
      <w:pPr>
        <w:spacing w:beforeLines="100" w:afterLines="100"/>
        <w:ind w:firstLine="560"/>
        <w:jc w:val="center"/>
        <w:rPr>
          <w:rFonts w:eastAsia="黑体"/>
          <w:b/>
          <w:bCs/>
          <w:noProof/>
          <w:sz w:val="32"/>
        </w:rPr>
      </w:pPr>
      <w:r>
        <w:rPr>
          <w:rFonts w:eastAsia="黑体"/>
          <w:b/>
          <w:bCs/>
          <w:noProof/>
          <w:sz w:val="32"/>
        </w:rPr>
        <w:pict>
          <v:shape id="_x0000_s1386" type="#_x0000_t51" style="position:absolute;left:0;text-align:left;margin-left:362.3pt;margin-top:12.1pt;width:50.25pt;height:48pt;z-index:251722752" adj="-28370,18900,-15389,,-2579,,-11928,-12488">
            <v:textbox>
              <w:txbxContent>
                <w:p w:rsidR="00AC2B42" w:rsidRPr="001879A2" w:rsidRDefault="00AC2B42" w:rsidP="001879A2">
                  <w:pPr>
                    <w:rPr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教授</w:t>
                  </w:r>
                </w:p>
                <w:p w:rsidR="00AC2B42" w:rsidRPr="001879A2" w:rsidRDefault="00AC2B42" w:rsidP="001879A2">
                  <w:pPr>
                    <w:rPr>
                      <w:color w:val="FF0000"/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副教授</w:t>
                  </w:r>
                </w:p>
                <w:p w:rsidR="00AC2B42" w:rsidRPr="001879A2" w:rsidRDefault="00AC2B42" w:rsidP="001879A2">
                  <w:pPr>
                    <w:rPr>
                      <w:szCs w:val="21"/>
                    </w:rPr>
                  </w:pPr>
                  <w:r w:rsidRPr="001879A2">
                    <w:rPr>
                      <w:rFonts w:hint="eastAsia"/>
                      <w:color w:val="FF0000"/>
                      <w:szCs w:val="21"/>
                    </w:rPr>
                    <w:t>讲师</w:t>
                  </w:r>
                </w:p>
              </w:txbxContent>
            </v:textbox>
            <o:callout v:ext="edit" minusy="t"/>
          </v:shape>
        </w:pict>
      </w:r>
    </w:p>
    <w:tbl>
      <w:tblPr>
        <w:tblW w:w="0" w:type="auto"/>
        <w:tblInd w:w="2124" w:type="dxa"/>
        <w:tblLook w:val="0000"/>
      </w:tblPr>
      <w:tblGrid>
        <w:gridCol w:w="2110"/>
        <w:gridCol w:w="1403"/>
        <w:gridCol w:w="1611"/>
      </w:tblGrid>
      <w:tr w:rsidR="00A243E8" w:rsidRPr="001414B8" w:rsidTr="003F7264">
        <w:trPr>
          <w:trHeight w:val="43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生名</w:t>
            </w:r>
          </w:p>
        </w:tc>
      </w:tr>
      <w:tr w:rsidR="008203CB" w:rsidRPr="001414B8" w:rsidTr="00EE6F35">
        <w:trPr>
          <w:trHeight w:val="540"/>
        </w:trPr>
        <w:tc>
          <w:tcPr>
            <w:tcW w:w="2110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校内指导教师：</w:t>
            </w:r>
            <w:r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导师名</w:t>
            </w:r>
          </w:p>
        </w:tc>
        <w:tc>
          <w:tcPr>
            <w:tcW w:w="1611" w:type="dxa"/>
            <w:vAlign w:val="center"/>
          </w:tcPr>
          <w:p w:rsidR="008203CB" w:rsidRPr="001414B8" w:rsidRDefault="00370483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职称</w:t>
            </w:r>
          </w:p>
        </w:tc>
      </w:tr>
      <w:tr w:rsidR="008203CB" w:rsidRPr="001414B8" w:rsidTr="00EE6F35">
        <w:trPr>
          <w:trHeight w:val="495"/>
        </w:trPr>
        <w:tc>
          <w:tcPr>
            <w:tcW w:w="2110" w:type="dxa"/>
            <w:vAlign w:val="center"/>
          </w:tcPr>
          <w:p w:rsidR="008203CB" w:rsidRPr="001414B8" w:rsidRDefault="00370483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外</w:t>
            </w:r>
            <w:r w:rsidR="008203CB" w:rsidRPr="001414B8">
              <w:rPr>
                <w:rFonts w:hint="eastAsia"/>
                <w:sz w:val="28"/>
                <w:szCs w:val="28"/>
              </w:rPr>
              <w:t>指导教师：</w:t>
            </w:r>
            <w:r w:rsidR="008203CB"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0C2B0D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导师名</w:t>
            </w:r>
          </w:p>
        </w:tc>
        <w:tc>
          <w:tcPr>
            <w:tcW w:w="1611" w:type="dxa"/>
            <w:vAlign w:val="center"/>
          </w:tcPr>
          <w:p w:rsidR="008203CB" w:rsidRPr="001414B8" w:rsidRDefault="000A34EF" w:rsidP="001414B8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s1387" type="#_x0000_t51" style="position:absolute;left:0;text-align:left;margin-left:80.45pt;margin-top:24pt;width:68.8pt;height:34.8pt;z-index:251723776;mso-position-horizontal-relative:text;mso-position-vertical-relative:text" adj="-18602,-2328,-10188,5586,-1884,5586,-8712,-17224">
                  <v:textbox>
                    <w:txbxContent>
                      <w:p w:rsidR="00AC2B42" w:rsidRPr="001879A2" w:rsidRDefault="00AC2B42" w:rsidP="001879A2">
                        <w:pPr>
                          <w:rPr>
                            <w:color w:val="FF0000"/>
                            <w:szCs w:val="21"/>
                          </w:rPr>
                        </w:pPr>
                        <w:r w:rsidRPr="001879A2">
                          <w:rPr>
                            <w:rFonts w:hint="eastAsia"/>
                            <w:color w:val="FF0000"/>
                            <w:szCs w:val="21"/>
                          </w:rPr>
                          <w:t>高级工程师</w:t>
                        </w:r>
                      </w:p>
                      <w:p w:rsidR="00AC2B42" w:rsidRPr="001879A2" w:rsidRDefault="00AC2B42" w:rsidP="001879A2">
                        <w:pPr>
                          <w:rPr>
                            <w:szCs w:val="21"/>
                          </w:rPr>
                        </w:pPr>
                        <w:r w:rsidRPr="001879A2">
                          <w:rPr>
                            <w:rFonts w:hint="eastAsia"/>
                            <w:color w:val="FF0000"/>
                            <w:szCs w:val="21"/>
                          </w:rPr>
                          <w:t>工程师</w:t>
                        </w:r>
                      </w:p>
                    </w:txbxContent>
                  </v:textbox>
                </v:shape>
              </w:pict>
            </w:r>
            <w:r w:rsidR="00370483">
              <w:rPr>
                <w:rFonts w:hint="eastAsia"/>
                <w:sz w:val="28"/>
                <w:szCs w:val="28"/>
              </w:rPr>
              <w:t>职称</w:t>
            </w:r>
          </w:p>
        </w:tc>
      </w:tr>
      <w:tr w:rsidR="00A243E8" w:rsidRPr="001414B8" w:rsidTr="003F7264">
        <w:trPr>
          <w:trHeight w:val="49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学院</w:t>
            </w:r>
          </w:p>
        </w:tc>
      </w:tr>
      <w:tr w:rsidR="00A243E8" w:rsidRPr="001414B8" w:rsidTr="003F7264">
        <w:trPr>
          <w:trHeight w:val="6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工程</w:t>
            </w:r>
          </w:p>
        </w:tc>
      </w:tr>
    </w:tbl>
    <w:p w:rsidR="00B23C6B" w:rsidRPr="00E26C8E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E26C8E" w:rsidRDefault="00E26C8E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797761" w:rsidRPr="00E26C8E" w:rsidRDefault="00797761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AC2B42">
      <w:pPr>
        <w:spacing w:beforeLines="100" w:afterLines="100"/>
        <w:jc w:val="center"/>
        <w:rPr>
          <w:sz w:val="28"/>
        </w:rPr>
      </w:pPr>
      <w:r w:rsidRPr="00E26C8E">
        <w:rPr>
          <w:rFonts w:hint="eastAsia"/>
          <w:sz w:val="28"/>
        </w:rPr>
        <w:t>东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北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大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学</w:t>
      </w:r>
    </w:p>
    <w:p w:rsidR="003F7264" w:rsidRPr="00E26C8E" w:rsidRDefault="00A73029" w:rsidP="00AC2B42">
      <w:pPr>
        <w:spacing w:beforeLines="100" w:afterLines="100"/>
        <w:jc w:val="center"/>
        <w:rPr>
          <w:sz w:val="28"/>
        </w:rPr>
      </w:pPr>
      <w:r w:rsidRPr="00E26C8E">
        <w:rPr>
          <w:rFonts w:hint="eastAsia"/>
          <w:sz w:val="28"/>
        </w:rPr>
        <w:t>20</w:t>
      </w:r>
      <w:r w:rsidR="00797761" w:rsidRPr="00E26C8E">
        <w:rPr>
          <w:rFonts w:hint="eastAsia"/>
          <w:color w:val="000000"/>
          <w:sz w:val="28"/>
          <w:szCs w:val="18"/>
        </w:rPr>
        <w:t>XX</w:t>
      </w:r>
      <w:r w:rsidR="00B23C6B" w:rsidRPr="00E26C8E">
        <w:rPr>
          <w:rFonts w:hint="eastAsia"/>
          <w:sz w:val="28"/>
        </w:rPr>
        <w:t>年</w:t>
      </w:r>
      <w:r w:rsidR="00B23C6B" w:rsidRPr="00E26C8E">
        <w:rPr>
          <w:rFonts w:hint="eastAsia"/>
          <w:sz w:val="28"/>
        </w:rPr>
        <w:t>6</w:t>
      </w:r>
      <w:r w:rsidR="00B23C6B" w:rsidRPr="00E26C8E">
        <w:rPr>
          <w:rFonts w:hint="eastAsia"/>
          <w:sz w:val="28"/>
        </w:rPr>
        <w:t>月</w:t>
      </w:r>
    </w:p>
    <w:p w:rsidR="00B23C6B" w:rsidRPr="00AA07B1" w:rsidRDefault="003F7264" w:rsidP="00612FCC">
      <w:pPr>
        <w:ind w:firstLine="480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r w:rsidRPr="00797761">
        <w:br w:type="page"/>
      </w:r>
    </w:p>
    <w:p w:rsidR="008E43ED" w:rsidRDefault="008E43ED">
      <w:pPr>
        <w:widowControl/>
        <w:jc w:val="left"/>
        <w:rPr>
          <w:rFonts w:ascii="Tahoma" w:hAnsi="Tahoma"/>
          <w:b/>
          <w:bCs/>
          <w:color w:val="000000"/>
          <w:sz w:val="32"/>
          <w:szCs w:val="18"/>
        </w:rPr>
      </w:pPr>
      <w:bookmarkStart w:id="0" w:name="_Toc134862128"/>
      <w:r>
        <w:rPr>
          <w:rFonts w:ascii="Tahoma" w:hAnsi="Tahoma"/>
          <w:b/>
          <w:bCs/>
          <w:color w:val="000000"/>
          <w:sz w:val="32"/>
          <w:szCs w:val="18"/>
        </w:rPr>
        <w:lastRenderedPageBreak/>
        <w:br w:type="page"/>
      </w:r>
    </w:p>
    <w:p w:rsidR="00894EF4" w:rsidRPr="00AA07B1" w:rsidRDefault="00894EF4" w:rsidP="00612FCC">
      <w:pPr>
        <w:ind w:firstLine="643"/>
        <w:jc w:val="center"/>
        <w:rPr>
          <w:rFonts w:ascii="Tahoma" w:hAnsi="Tahoma"/>
          <w:b/>
          <w:bCs/>
          <w:color w:val="000000"/>
          <w:sz w:val="32"/>
          <w:szCs w:val="18"/>
        </w:rPr>
      </w:pPr>
    </w:p>
    <w:bookmarkEnd w:id="0"/>
    <w:p w:rsidR="00B23C6B" w:rsidRPr="00CC4979" w:rsidRDefault="00CC4979" w:rsidP="00AC2B42">
      <w:pPr>
        <w:adjustRightInd w:val="0"/>
        <w:snapToGrid w:val="0"/>
        <w:spacing w:beforeLines="100" w:afterLines="100"/>
        <w:jc w:val="center"/>
        <w:rPr>
          <w:b/>
          <w:bCs/>
          <w:sz w:val="44"/>
          <w:szCs w:val="44"/>
        </w:rPr>
      </w:pPr>
      <w:r w:rsidRPr="00CC4979">
        <w:rPr>
          <w:rFonts w:hint="eastAsia"/>
          <w:b/>
          <w:bCs/>
          <w:sz w:val="44"/>
          <w:szCs w:val="44"/>
        </w:rPr>
        <w:t>Design and Implement</w:t>
      </w:r>
      <w:r w:rsidR="00A03782">
        <w:rPr>
          <w:rFonts w:hint="eastAsia"/>
          <w:b/>
          <w:bCs/>
          <w:sz w:val="44"/>
          <w:szCs w:val="44"/>
        </w:rPr>
        <w:t>ation</w:t>
      </w:r>
      <w:r w:rsidRPr="00CC4979">
        <w:rPr>
          <w:rFonts w:hint="eastAsia"/>
          <w:b/>
          <w:bCs/>
          <w:sz w:val="44"/>
          <w:szCs w:val="44"/>
        </w:rPr>
        <w:t xml:space="preserve"> of </w:t>
      </w:r>
      <w:r w:rsidRPr="00CC4979">
        <w:rPr>
          <w:b/>
          <w:bCs/>
          <w:sz w:val="44"/>
          <w:szCs w:val="44"/>
        </w:rPr>
        <w:t>game</w:t>
      </w:r>
      <w:r w:rsidRPr="00CC4979">
        <w:rPr>
          <w:rFonts w:hint="eastAsia"/>
          <w:b/>
          <w:bCs/>
          <w:sz w:val="44"/>
          <w:szCs w:val="44"/>
        </w:rPr>
        <w:t>-</w:t>
      </w:r>
      <w:r w:rsidRPr="00CC4979">
        <w:rPr>
          <w:b/>
          <w:bCs/>
          <w:sz w:val="44"/>
          <w:szCs w:val="44"/>
        </w:rPr>
        <w:t xml:space="preserve">experience announcing subsystem in </w:t>
      </w:r>
      <w:r w:rsidRPr="00CC4979">
        <w:rPr>
          <w:rFonts w:hint="eastAsia"/>
          <w:b/>
          <w:bCs/>
          <w:sz w:val="44"/>
          <w:szCs w:val="44"/>
        </w:rPr>
        <w:t>social network site</w:t>
      </w:r>
      <w:r w:rsidRPr="00CC4979">
        <w:rPr>
          <w:b/>
          <w:bCs/>
          <w:sz w:val="44"/>
          <w:szCs w:val="44"/>
        </w:rPr>
        <w:t xml:space="preserve"> for game players</w:t>
      </w: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spacing w:before="240" w:after="240"/>
        <w:ind w:firstLine="560"/>
        <w:jc w:val="center"/>
        <w:rPr>
          <w:sz w:val="28"/>
        </w:rPr>
      </w:pPr>
      <w:r w:rsidRPr="00AA07B1">
        <w:rPr>
          <w:rFonts w:hint="eastAsia"/>
          <w:sz w:val="28"/>
        </w:rPr>
        <w:t xml:space="preserve">by </w:t>
      </w:r>
      <w:r w:rsidR="00211125" w:rsidRPr="00AA07B1">
        <w:rPr>
          <w:rFonts w:hint="eastAsia"/>
          <w:sz w:val="28"/>
        </w:rPr>
        <w:t>Zhang</w:t>
      </w:r>
      <w:r w:rsidRPr="00AA07B1">
        <w:rPr>
          <w:rFonts w:hint="eastAsia"/>
          <w:sz w:val="28"/>
        </w:rPr>
        <w:t xml:space="preserve"> </w:t>
      </w:r>
      <w:r w:rsidR="00211125" w:rsidRPr="00AA07B1">
        <w:rPr>
          <w:rFonts w:hint="eastAsia"/>
          <w:sz w:val="28"/>
        </w:rPr>
        <w:t>Songqi</w:t>
      </w: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7222D0" w:rsidRPr="00612FCC" w:rsidRDefault="000A34EF" w:rsidP="007222D0">
      <w:pPr>
        <w:pStyle w:val="113"/>
      </w:pPr>
      <w:r>
        <w:rPr>
          <w:noProof/>
        </w:rPr>
        <w:pict>
          <v:shape id="_x0000_s1385" type="#_x0000_t51" style="position:absolute;left:0;text-align:left;margin-left:271.1pt;margin-top:7.9pt;width:114pt;height:48pt;z-index:251721728" adj="-11511,25650,-6291,,-1137,,-5258,-12488">
            <v:textbox>
              <w:txbxContent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Professor</w:t>
                  </w:r>
                </w:p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Associate Professor</w:t>
                  </w:r>
                </w:p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color w:val="FF0000"/>
                      <w:sz w:val="24"/>
                    </w:rPr>
                    <w:t>Lecture</w:t>
                  </w:r>
                  <w:r>
                    <w:rPr>
                      <w:rFonts w:hint="eastAsia"/>
                      <w:color w:val="FF0000"/>
                      <w:sz w:val="24"/>
                    </w:rPr>
                    <w:t>r</w:t>
                  </w:r>
                </w:p>
                <w:p w:rsidR="00AC2B42" w:rsidRPr="001879A2" w:rsidRDefault="00AC2B42" w:rsidP="001879A2"/>
              </w:txbxContent>
            </v:textbox>
            <o:callout v:ext="edit" minusy="t"/>
          </v:shape>
        </w:pict>
      </w:r>
    </w:p>
    <w:p w:rsidR="007222D0" w:rsidRPr="00612FCC" w:rsidRDefault="007222D0" w:rsidP="007222D0">
      <w:pPr>
        <w:pStyle w:val="113"/>
      </w:pPr>
    </w:p>
    <w:p w:rsidR="00894EF4" w:rsidRPr="00AA07B1" w:rsidRDefault="00894EF4" w:rsidP="00612FCC">
      <w:pPr>
        <w:pStyle w:val="113"/>
      </w:pPr>
    </w:p>
    <w:tbl>
      <w:tblPr>
        <w:tblpPr w:leftFromText="180" w:rightFromText="180" w:vertAnchor="text" w:horzAnchor="margin" w:tblpXSpec="center" w:tblpY="155"/>
        <w:tblW w:w="0" w:type="auto"/>
        <w:tblLook w:val="0000"/>
      </w:tblPr>
      <w:tblGrid>
        <w:gridCol w:w="2768"/>
        <w:gridCol w:w="1026"/>
        <w:gridCol w:w="3544"/>
      </w:tblGrid>
      <w:tr w:rsidR="007C0D77" w:rsidRPr="00AA07B1" w:rsidTr="00AF7B33">
        <w:trPr>
          <w:trHeight w:val="426"/>
        </w:trPr>
        <w:tc>
          <w:tcPr>
            <w:tcW w:w="2768" w:type="dxa"/>
          </w:tcPr>
          <w:p w:rsidR="007C0D77" w:rsidRPr="00AA07B1" w:rsidRDefault="007C0D7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bookmarkStart w:id="1" w:name="_Toc134862129"/>
            <w:r w:rsidRPr="00AA07B1">
              <w:rPr>
                <w:rFonts w:hint="eastAsia"/>
                <w:noProof/>
                <w:sz w:val="28"/>
              </w:rPr>
              <w:t>Supervisor:</w:t>
            </w:r>
            <w:bookmarkEnd w:id="1"/>
            <w:r w:rsidRPr="00AA07B1">
              <w:rPr>
                <w:rFonts w:hint="eastAsia"/>
                <w:noProof/>
                <w:sz w:val="28"/>
              </w:rPr>
              <w:t xml:space="preserve">          </w:t>
            </w:r>
          </w:p>
        </w:tc>
        <w:tc>
          <w:tcPr>
            <w:tcW w:w="1026" w:type="dxa"/>
          </w:tcPr>
          <w:p w:rsidR="007C0D77" w:rsidRPr="00AA07B1" w:rsidRDefault="00767E4E" w:rsidP="00DF4609">
            <w:pPr>
              <w:spacing w:line="440" w:lineRule="exact"/>
              <w:jc w:val="left"/>
              <w:rPr>
                <w:noProof/>
                <w:sz w:val="28"/>
              </w:rPr>
            </w:pPr>
            <w:r>
              <w:rPr>
                <w:rFonts w:hint="eastAsia"/>
                <w:noProof/>
                <w:sz w:val="28"/>
              </w:rPr>
              <w:t>Title</w:t>
            </w:r>
            <w:r w:rsidR="007C0D77"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544" w:type="dxa"/>
          </w:tcPr>
          <w:p w:rsidR="007C0D77" w:rsidRPr="00AA07B1" w:rsidRDefault="007C0D77" w:rsidP="007C0D7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Liu Hongyi</w:t>
            </w:r>
          </w:p>
        </w:tc>
      </w:tr>
      <w:tr w:rsidR="007C0D77" w:rsidRPr="00AA07B1" w:rsidTr="00AF7B33">
        <w:trPr>
          <w:trHeight w:val="478"/>
        </w:trPr>
        <w:tc>
          <w:tcPr>
            <w:tcW w:w="2768" w:type="dxa"/>
          </w:tcPr>
          <w:p w:rsidR="007C0D77" w:rsidRPr="00AA07B1" w:rsidRDefault="007C0D7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r w:rsidRPr="00AA07B1">
              <w:rPr>
                <w:noProof/>
                <w:sz w:val="28"/>
              </w:rPr>
              <w:t>Associate</w:t>
            </w:r>
            <w:r w:rsidRPr="00AA07B1">
              <w:rPr>
                <w:rFonts w:hint="eastAsia"/>
                <w:noProof/>
                <w:sz w:val="28"/>
              </w:rPr>
              <w:t xml:space="preserve"> Supervisor:</w:t>
            </w:r>
          </w:p>
        </w:tc>
        <w:tc>
          <w:tcPr>
            <w:tcW w:w="1026" w:type="dxa"/>
          </w:tcPr>
          <w:p w:rsidR="007C0D77" w:rsidRPr="00AA07B1" w:rsidRDefault="00767E4E" w:rsidP="00DF4609">
            <w:pPr>
              <w:spacing w:line="440" w:lineRule="exact"/>
              <w:jc w:val="left"/>
              <w:rPr>
                <w:noProof/>
                <w:sz w:val="28"/>
              </w:rPr>
            </w:pPr>
            <w:r>
              <w:rPr>
                <w:rFonts w:hint="eastAsia"/>
                <w:noProof/>
                <w:sz w:val="28"/>
              </w:rPr>
              <w:t>Title</w:t>
            </w:r>
            <w:r w:rsidR="007C0D77"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544" w:type="dxa"/>
          </w:tcPr>
          <w:p w:rsidR="007C0D77" w:rsidRPr="00AA07B1" w:rsidRDefault="007C0D77" w:rsidP="007C0D7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Zhang Jun</w:t>
            </w:r>
          </w:p>
        </w:tc>
      </w:tr>
    </w:tbl>
    <w:p w:rsidR="00B23C6B" w:rsidRPr="00612FCC" w:rsidRDefault="00B23C6B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211125" w:rsidRPr="00612FCC" w:rsidRDefault="00211125" w:rsidP="00612FCC">
      <w:pPr>
        <w:pStyle w:val="113"/>
      </w:pPr>
    </w:p>
    <w:p w:rsidR="00211125" w:rsidRPr="00612FCC" w:rsidRDefault="000A34EF" w:rsidP="00612FCC">
      <w:pPr>
        <w:pStyle w:val="113"/>
      </w:pPr>
      <w:r>
        <w:rPr>
          <w:noProof/>
        </w:rPr>
        <w:pict>
          <v:shape id="_x0000_s1384" type="#_x0000_t51" style="position:absolute;left:0;text-align:left;margin-left:271.1pt;margin-top:2.85pt;width:98.25pt;height:36pt;z-index:251720704" adj="-12696,-13950,-6969,5400,-1319,5400,-6101,-16650">
            <v:textbox>
              <w:txbxContent>
                <w:p w:rsidR="00AC2B42" w:rsidRPr="00E9619C" w:rsidRDefault="00AC2B42" w:rsidP="001879A2">
                  <w:pPr>
                    <w:rPr>
                      <w:color w:val="FF0000"/>
                      <w:sz w:val="24"/>
                    </w:rPr>
                  </w:pPr>
                  <w:r>
                    <w:rPr>
                      <w:rFonts w:hint="eastAsia"/>
                      <w:color w:val="FF0000"/>
                      <w:sz w:val="24"/>
                    </w:rPr>
                    <w:t>Senior Engineer</w:t>
                  </w:r>
                </w:p>
                <w:p w:rsidR="00AC2B42" w:rsidRDefault="00AC2B42" w:rsidP="001879A2">
                  <w:r>
                    <w:rPr>
                      <w:rFonts w:hint="eastAsia"/>
                      <w:color w:val="FF0000"/>
                      <w:sz w:val="24"/>
                    </w:rPr>
                    <w:t>Engineer</w:t>
                  </w:r>
                </w:p>
              </w:txbxContent>
            </v:textbox>
          </v:shape>
        </w:pict>
      </w:r>
    </w:p>
    <w:p w:rsidR="00211125" w:rsidRPr="00612FCC" w:rsidRDefault="00211125" w:rsidP="00612FCC">
      <w:pPr>
        <w:pStyle w:val="113"/>
      </w:pPr>
    </w:p>
    <w:p w:rsidR="00A26016" w:rsidRDefault="00A26016" w:rsidP="00612FCC">
      <w:pPr>
        <w:pStyle w:val="113"/>
      </w:pPr>
    </w:p>
    <w:p w:rsidR="00612FCC" w:rsidRPr="00612FCC" w:rsidRDefault="00612FCC" w:rsidP="00612FCC">
      <w:pPr>
        <w:pStyle w:val="113"/>
      </w:pPr>
    </w:p>
    <w:p w:rsidR="00A26016" w:rsidRPr="00612FCC" w:rsidRDefault="00A26016" w:rsidP="00612FCC">
      <w:pPr>
        <w:pStyle w:val="113"/>
      </w:pPr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bookmarkStart w:id="2" w:name="_Toc134862130"/>
      <w:r w:rsidRPr="00612FCC">
        <w:rPr>
          <w:rFonts w:hint="eastAsia"/>
          <w:noProof/>
          <w:sz w:val="28"/>
        </w:rPr>
        <w:t>Northeastern University</w:t>
      </w:r>
      <w:bookmarkEnd w:id="2"/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r w:rsidRPr="00612FCC">
        <w:rPr>
          <w:rFonts w:hint="eastAsia"/>
          <w:noProof/>
          <w:sz w:val="28"/>
        </w:rPr>
        <w:t xml:space="preserve">June </w:t>
      </w:r>
      <w:r w:rsidR="00A73029" w:rsidRPr="00612FCC">
        <w:rPr>
          <w:rFonts w:hint="eastAsia"/>
          <w:noProof/>
          <w:sz w:val="28"/>
        </w:rPr>
        <w:t>20</w:t>
      </w:r>
      <w:r w:rsidR="00D64F02" w:rsidRPr="00612FCC">
        <w:rPr>
          <w:rFonts w:hint="eastAsia"/>
          <w:noProof/>
          <w:sz w:val="28"/>
        </w:rPr>
        <w:t>xx</w:t>
      </w:r>
    </w:p>
    <w:p w:rsidR="00482BB8" w:rsidRPr="00612FCC" w:rsidRDefault="00482BB8" w:rsidP="00612FCC">
      <w:pPr>
        <w:spacing w:before="240" w:after="240"/>
        <w:ind w:firstLine="560"/>
        <w:jc w:val="center"/>
        <w:rPr>
          <w:noProof/>
          <w:sz w:val="28"/>
        </w:rPr>
        <w:sectPr w:rsidR="00482BB8" w:rsidRPr="00612FCC" w:rsidSect="00D045A7">
          <w:footerReference w:type="default" r:id="rId8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br w:type="page"/>
      </w:r>
    </w:p>
    <w:p w:rsidR="00482BB8" w:rsidRPr="007222D0" w:rsidRDefault="00482BB8" w:rsidP="007222D0">
      <w:pPr>
        <w:jc w:val="center"/>
        <w:rPr>
          <w:b/>
          <w:sz w:val="32"/>
          <w:szCs w:val="32"/>
        </w:rPr>
      </w:pPr>
      <w:r w:rsidRPr="007222D0">
        <w:rPr>
          <w:rFonts w:hint="eastAsia"/>
          <w:b/>
          <w:sz w:val="32"/>
          <w:szCs w:val="32"/>
        </w:rPr>
        <w:lastRenderedPageBreak/>
        <w:t>毕业设计（论文）任务书</w:t>
      </w:r>
    </w:p>
    <w:p w:rsidR="00482BB8" w:rsidRPr="00797761" w:rsidRDefault="00482BB8" w:rsidP="00612FCC">
      <w:pPr>
        <w:ind w:firstLine="480"/>
      </w:pPr>
    </w:p>
    <w:tbl>
      <w:tblPr>
        <w:tblW w:w="0" w:type="auto"/>
        <w:tblInd w:w="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73"/>
      </w:tblGrid>
      <w:tr w:rsidR="00482BB8" w:rsidRPr="00797761">
        <w:trPr>
          <w:trHeight w:val="450"/>
        </w:trPr>
        <w:tc>
          <w:tcPr>
            <w:tcW w:w="9073" w:type="dxa"/>
            <w:tcBorders>
              <w:bottom w:val="nil"/>
            </w:tcBorders>
          </w:tcPr>
          <w:p w:rsidR="00482BB8" w:rsidRPr="007222D0" w:rsidRDefault="00482BB8" w:rsidP="00AC2B42">
            <w:pPr>
              <w:spacing w:beforeLines="100" w:afterLines="10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题目：</w:t>
            </w:r>
          </w:p>
        </w:tc>
      </w:tr>
      <w:tr w:rsidR="00482BB8" w:rsidRPr="00797761" w:rsidTr="00153527">
        <w:trPr>
          <w:trHeight w:val="852"/>
        </w:trPr>
        <w:tc>
          <w:tcPr>
            <w:tcW w:w="9073" w:type="dxa"/>
            <w:tcBorders>
              <w:top w:val="nil"/>
            </w:tcBorders>
            <w:vAlign w:val="center"/>
          </w:tcPr>
          <w:p w:rsidR="009B6AB0" w:rsidRPr="007222D0" w:rsidRDefault="009B6AB0" w:rsidP="00AC2B42">
            <w:pPr>
              <w:spacing w:beforeLines="100" w:afterLines="100"/>
              <w:jc w:val="center"/>
              <w:rPr>
                <w:sz w:val="28"/>
              </w:rPr>
            </w:pPr>
            <w:r w:rsidRPr="007222D0">
              <w:rPr>
                <w:rFonts w:hint="eastAsia"/>
                <w:sz w:val="28"/>
              </w:rPr>
              <w:t>论文主标题（主副标题总字数不大于</w:t>
            </w:r>
            <w:r w:rsidRPr="007222D0">
              <w:rPr>
                <w:rFonts w:hint="eastAsia"/>
                <w:sz w:val="28"/>
              </w:rPr>
              <w:t>25</w:t>
            </w:r>
            <w:r w:rsidRPr="007222D0">
              <w:rPr>
                <w:rFonts w:hint="eastAsia"/>
                <w:sz w:val="28"/>
              </w:rPr>
              <w:t>）</w:t>
            </w:r>
          </w:p>
          <w:p w:rsidR="00482BB8" w:rsidRPr="00797761" w:rsidRDefault="009B6AB0" w:rsidP="00AC2B42">
            <w:pPr>
              <w:spacing w:beforeLines="100" w:afterLines="100"/>
              <w:jc w:val="center"/>
            </w:pPr>
            <w:r w:rsidRPr="007222D0">
              <w:rPr>
                <w:rFonts w:hint="eastAsia"/>
                <w:noProof/>
                <w:sz w:val="28"/>
              </w:rPr>
              <w:t>――论文子标题（可选）</w:t>
            </w:r>
          </w:p>
        </w:tc>
      </w:tr>
      <w:tr w:rsidR="00482BB8" w:rsidRPr="00797761" w:rsidTr="00E34F76">
        <w:trPr>
          <w:trHeight w:val="4234"/>
        </w:trPr>
        <w:tc>
          <w:tcPr>
            <w:tcW w:w="9073" w:type="dxa"/>
          </w:tcPr>
          <w:p w:rsidR="00482BB8" w:rsidRPr="007222D0" w:rsidRDefault="00482BB8" w:rsidP="00AC2B42">
            <w:pPr>
              <w:spacing w:beforeLines="100" w:afterLines="10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  <w:r w:rsidRPr="007222D0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  <w:p w:rsidR="00482BB8" w:rsidRPr="007222D0" w:rsidRDefault="006447AB" w:rsidP="00153527">
            <w:pPr>
              <w:pStyle w:val="a9"/>
              <w:ind w:firstLine="480"/>
              <w:rPr>
                <w:rFonts w:ascii="宋体" w:hAnsi="宋体"/>
              </w:rPr>
            </w:pPr>
            <w:r w:rsidRPr="00C60896">
              <w:rPr>
                <w:rFonts w:hint="eastAsia"/>
              </w:rPr>
              <w:t>调查金融相关行业，查阅有关金融托管的参考资料，了解金融托管业务的相关技术及其发展现况，分析金融托管业务综合系统功能需求，研究金融托管业务综合系统的设计及实现技术。完成金融托管业务综合系统的总体设计和详细设计，实现用户管理，货币信息，市场信息，地区信息，汇率信息，证券信息，指数信息，基金基本信息，基金工作日信息，基金非工作日信息的维护等功能，并对所实现的部分进行测试和评价。翻译一篇与毕设内容相关的外文资料，译文汉字字数不少于</w:t>
            </w:r>
            <w:r w:rsidRPr="00C60896">
              <w:rPr>
                <w:rFonts w:hint="eastAsia"/>
              </w:rPr>
              <w:t>4000</w:t>
            </w:r>
            <w:r w:rsidRPr="007222D0">
              <w:rPr>
                <w:rFonts w:hint="eastAsia"/>
              </w:rPr>
              <w:t>字。</w:t>
            </w:r>
          </w:p>
        </w:tc>
      </w:tr>
      <w:tr w:rsidR="00482BB8" w:rsidRPr="00797761" w:rsidTr="00153527">
        <w:trPr>
          <w:trHeight w:val="3234"/>
        </w:trPr>
        <w:tc>
          <w:tcPr>
            <w:tcW w:w="9073" w:type="dxa"/>
          </w:tcPr>
          <w:p w:rsidR="00482BB8" w:rsidRPr="007222D0" w:rsidRDefault="00482BB8" w:rsidP="00AC2B42">
            <w:pPr>
              <w:spacing w:beforeLines="100" w:afterLines="10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专题部分：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 xml:space="preserve">题目：　　　　　　　　　　　　　　　　　　　　　　　　　　　　　　　　　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</w:p>
          <w:p w:rsidR="00482BB8" w:rsidRPr="00797761" w:rsidRDefault="00482BB8" w:rsidP="00612FCC">
            <w:pPr>
              <w:ind w:firstLine="643"/>
              <w:rPr>
                <w:b/>
                <w:sz w:val="32"/>
                <w:szCs w:val="32"/>
              </w:rPr>
            </w:pPr>
          </w:p>
        </w:tc>
      </w:tr>
      <w:tr w:rsidR="00482BB8" w:rsidRPr="00797761">
        <w:tc>
          <w:tcPr>
            <w:tcW w:w="9073" w:type="dxa"/>
          </w:tcPr>
          <w:p w:rsidR="00482BB8" w:rsidRPr="007222D0" w:rsidRDefault="00482BB8" w:rsidP="00AC2B42">
            <w:pPr>
              <w:spacing w:beforeLines="100" w:afterLines="100"/>
              <w:jc w:val="center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学生接受毕业设计（论文）题目日期</w:t>
            </w:r>
          </w:p>
          <w:p w:rsidR="007222D0" w:rsidRDefault="007222D0" w:rsidP="007222D0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 xml:space="preserve">　　　　　　　　　　　　　第</w:t>
            </w:r>
            <w:r>
              <w:rPr>
                <w:rFonts w:hint="eastAsia"/>
                <w:b/>
                <w:sz w:val="32"/>
                <w:szCs w:val="32"/>
              </w:rPr>
              <w:t xml:space="preserve"> 1 </w:t>
            </w:r>
            <w:r w:rsidRPr="00EB73D0">
              <w:rPr>
                <w:rFonts w:hint="eastAsia"/>
                <w:b/>
                <w:sz w:val="32"/>
                <w:szCs w:val="32"/>
              </w:rPr>
              <w:t>周</w:t>
            </w:r>
          </w:p>
          <w:p w:rsidR="007222D0" w:rsidRPr="00EB73D0" w:rsidRDefault="007222D0" w:rsidP="007222D0">
            <w:pPr>
              <w:jc w:val="center"/>
              <w:rPr>
                <w:b/>
                <w:sz w:val="32"/>
                <w:szCs w:val="32"/>
              </w:rPr>
            </w:pPr>
          </w:p>
          <w:p w:rsidR="00482BB8" w:rsidRPr="007222D0" w:rsidRDefault="000A34EF" w:rsidP="007222D0">
            <w:pPr>
              <w:rPr>
                <w:b/>
                <w:noProof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95" type="#_x0000_t51" style="position:absolute;left:0;text-align:left;margin-left:288.9pt;margin-top:-.6pt;width:85.5pt;height:23.25pt;z-index:251726848" adj="27853,40413,25465,8361,23116,8361,17621,-25781">
                  <v:textbox style="mso-next-textbox:#_x0000_s1395">
                    <w:txbxContent>
                      <w:p w:rsidR="00AC2B42" w:rsidRDefault="00AC2B42" w:rsidP="000131A4"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第</w:t>
                        </w:r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1</w:t>
                        </w:r>
                        <w:r>
                          <w:rPr>
                            <w:rFonts w:hint="eastAsia"/>
                            <w:color w:val="FF0000"/>
                            <w:sz w:val="24"/>
                          </w:rPr>
                          <w:t>周的周五</w:t>
                        </w:r>
                      </w:p>
                    </w:txbxContent>
                  </v:textbox>
                  <o:callout v:ext="edit" minusx="t" minusy="t"/>
                </v:shape>
              </w:pic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指导教师签字：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>校内导师手签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 xml:space="preserve">  </w:t>
            </w:r>
            <w:r w:rsidR="00A11925" w:rsidRPr="00C73568">
              <w:rPr>
                <w:rFonts w:hint="eastAsia"/>
                <w:b/>
                <w:noProof/>
                <w:color w:val="FF0000"/>
                <w:sz w:val="24"/>
              </w:rPr>
              <w:t>校外</w:t>
            </w:r>
            <w:r w:rsidR="00E34F76" w:rsidRPr="00C73568">
              <w:rPr>
                <w:rFonts w:hint="eastAsia"/>
                <w:b/>
                <w:noProof/>
                <w:color w:val="FF0000"/>
                <w:sz w:val="24"/>
              </w:rPr>
              <w:t>导师手签</w:t>
            </w:r>
          </w:p>
          <w:p w:rsidR="00482BB8" w:rsidRPr="007222D0" w:rsidRDefault="00482BB8" w:rsidP="00612FCC">
            <w:pPr>
              <w:ind w:firstLine="360"/>
              <w:rPr>
                <w:b/>
                <w:noProof/>
                <w:sz w:val="32"/>
                <w:szCs w:val="32"/>
              </w:rPr>
            </w:pPr>
          </w:p>
          <w:p w:rsidR="00482BB8" w:rsidRPr="007222D0" w:rsidRDefault="00A73029" w:rsidP="007222D0">
            <w:pPr>
              <w:ind w:rightChars="134" w:right="281" w:firstLine="360"/>
              <w:jc w:val="right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20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年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月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日</w:t>
            </w:r>
          </w:p>
        </w:tc>
      </w:tr>
    </w:tbl>
    <w:p w:rsidR="00482BB8" w:rsidRPr="00797761" w:rsidRDefault="00482BB8" w:rsidP="00612FCC">
      <w:pPr>
        <w:ind w:firstLine="480"/>
      </w:pPr>
    </w:p>
    <w:p w:rsidR="00B23C6B" w:rsidRPr="00797761" w:rsidRDefault="00B23C6B" w:rsidP="00612FCC">
      <w:pPr>
        <w:ind w:firstLine="480"/>
        <w:rPr>
          <w:szCs w:val="28"/>
        </w:rPr>
        <w:sectPr w:rsidR="00B23C6B" w:rsidRPr="00797761" w:rsidSect="00D045A7"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>
      <w:pPr>
        <w:widowControl/>
        <w:jc w:val="left"/>
        <w:rPr>
          <w:rFonts w:eastAsia="黑体" w:hAnsi="Tahoma"/>
          <w:color w:val="000000"/>
          <w:sz w:val="32"/>
          <w:szCs w:val="18"/>
        </w:rPr>
      </w:pPr>
      <w:r>
        <w:rPr>
          <w:rFonts w:eastAsia="黑体" w:hAnsi="Tahoma"/>
          <w:color w:val="000000"/>
          <w:sz w:val="32"/>
          <w:szCs w:val="18"/>
        </w:rPr>
        <w:lastRenderedPageBreak/>
        <w:br w:type="page"/>
      </w:r>
    </w:p>
    <w:p w:rsidR="009B6AB0" w:rsidRPr="004A7EBC" w:rsidRDefault="000C2B0D" w:rsidP="00AC2B42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 w:hAnsi="Tahoma" w:hint="eastAsia"/>
          <w:color w:val="000000"/>
          <w:sz w:val="32"/>
          <w:szCs w:val="18"/>
        </w:rPr>
        <w:lastRenderedPageBreak/>
        <w:t>软件学院毕业设计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（</w:t>
      </w:r>
      <w:r>
        <w:rPr>
          <w:rFonts w:eastAsia="黑体" w:hAnsi="Tahoma" w:hint="eastAsia"/>
          <w:color w:val="000000"/>
          <w:sz w:val="32"/>
          <w:szCs w:val="18"/>
        </w:rPr>
        <w:t>论文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）</w:t>
      </w:r>
      <w:r>
        <w:rPr>
          <w:rFonts w:eastAsia="黑体" w:hAnsi="Tahoma" w:hint="eastAsia"/>
          <w:color w:val="000000"/>
          <w:sz w:val="32"/>
          <w:szCs w:val="18"/>
        </w:rPr>
        <w:t>排版说明</w:t>
      </w:r>
    </w:p>
    <w:p w:rsidR="009B6AB0" w:rsidRPr="004A7EBC" w:rsidRDefault="009B6AB0" w:rsidP="00AC2B42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 w:rsidRPr="004A7EBC">
        <w:rPr>
          <w:rFonts w:eastAsia="黑体" w:hint="eastAsia"/>
          <w:color w:val="000000"/>
          <w:sz w:val="32"/>
          <w:szCs w:val="18"/>
        </w:rPr>
        <w:t>――</w:t>
      </w:r>
      <w:r w:rsidR="000A4F5A">
        <w:rPr>
          <w:rFonts w:eastAsia="黑体" w:hint="eastAsia"/>
          <w:color w:val="000000"/>
          <w:sz w:val="32"/>
          <w:szCs w:val="18"/>
        </w:rPr>
        <w:t>通用</w:t>
      </w:r>
      <w:r w:rsidR="000C2B0D">
        <w:rPr>
          <w:rFonts w:eastAsia="黑体" w:hAnsi="Tahoma" w:hint="eastAsia"/>
          <w:color w:val="000000"/>
          <w:sz w:val="32"/>
          <w:szCs w:val="18"/>
        </w:rPr>
        <w:t>排版样例</w:t>
      </w:r>
    </w:p>
    <w:p w:rsidR="00B23C6B" w:rsidRPr="004A7EBC" w:rsidRDefault="00C80851" w:rsidP="00F248F8">
      <w:pPr>
        <w:pStyle w:val="12"/>
        <w:spacing w:before="240" w:after="240"/>
      </w:pPr>
      <w:bookmarkStart w:id="3" w:name="_Toc134862131"/>
      <w:bookmarkStart w:id="4" w:name="_Toc314243419"/>
      <w:bookmarkStart w:id="5" w:name="_Toc314560309"/>
      <w:r w:rsidRPr="004A7EBC">
        <w:rPr>
          <w:rFonts w:hint="eastAsia"/>
        </w:rPr>
        <w:t>摘</w:t>
      </w:r>
      <w:r w:rsidRPr="004A7EBC">
        <w:rPr>
          <w:rFonts w:hint="eastAsia"/>
        </w:rPr>
        <w:t xml:space="preserve">  </w:t>
      </w:r>
      <w:r w:rsidRPr="004A7EBC">
        <w:rPr>
          <w:rFonts w:hint="eastAsia"/>
        </w:rPr>
        <w:t>要</w:t>
      </w:r>
      <w:bookmarkEnd w:id="3"/>
      <w:bookmarkEnd w:id="4"/>
      <w:bookmarkEnd w:id="5"/>
    </w:p>
    <w:p w:rsidR="006C2578" w:rsidRPr="00C60896" w:rsidRDefault="00680E4A" w:rsidP="00C60896">
      <w:pPr>
        <w:pStyle w:val="a9"/>
        <w:ind w:firstLine="480"/>
      </w:pPr>
      <w:r w:rsidRPr="00C60896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</w:t>
      </w:r>
      <w:r w:rsidRPr="00C60896">
        <w:rPr>
          <w:rFonts w:hint="eastAsia"/>
        </w:rPr>
        <w:t>，是学生毕业及学位资格认定的重要依据。论文</w:t>
      </w:r>
      <w:r w:rsidRPr="00C60896">
        <w:t>的撰写是学生基本能力训练的过程，应当符合国家及有关行业（部门）指定的有关标准，符合汉语语言规范。为加强对此项工作的指导，严格把关</w:t>
      </w:r>
      <w:r w:rsidRPr="00C60896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6C2578" w:rsidRPr="00C60896" w:rsidRDefault="00680E4A" w:rsidP="00C60896">
      <w:pPr>
        <w:pStyle w:val="a9"/>
        <w:ind w:firstLine="480"/>
      </w:pPr>
      <w:r w:rsidRPr="00C60896">
        <w:rPr>
          <w:rFonts w:hint="eastAsia"/>
        </w:rPr>
        <w:t>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主要介绍本科毕业设计（论文）的排版及打印规范，关于论文的撰写原则及内容</w:t>
      </w:r>
      <w:r w:rsidR="006C2578" w:rsidRPr="00C60896">
        <w:rPr>
          <w:rFonts w:hint="eastAsia"/>
        </w:rPr>
        <w:t>指导</w:t>
      </w:r>
      <w:r w:rsidRPr="00C60896">
        <w:rPr>
          <w:rFonts w:hint="eastAsia"/>
        </w:rPr>
        <w:t>请参考《本科毕业设计（论文）的撰写规范》</w:t>
      </w:r>
      <w:r w:rsidR="006C2578" w:rsidRPr="00C60896">
        <w:rPr>
          <w:rFonts w:hint="eastAsia"/>
        </w:rPr>
        <w:t>一文</w:t>
      </w:r>
      <w:r w:rsidRPr="00C60896">
        <w:rPr>
          <w:rFonts w:hint="eastAsia"/>
        </w:rPr>
        <w:t>。学位论文主要部分由前头部分、主体部分和结尾部分组成。</w:t>
      </w:r>
      <w:r w:rsidR="006C2578" w:rsidRPr="00C60896">
        <w:rPr>
          <w:rFonts w:hint="eastAsia"/>
        </w:rPr>
        <w:t>前头部分主要包括：封面、中文题名页、英文题名页、任务书、中文摘要、英文摘要、目录。主体部分主要包括：绪论、正文、总结及展望。</w:t>
      </w:r>
      <w:r w:rsidR="00E1618E" w:rsidRPr="00C60896">
        <w:rPr>
          <w:rFonts w:hint="eastAsia"/>
        </w:rPr>
        <w:t>结尾部分包括：参考文献、致谢、附录（限必要时添加）。</w:t>
      </w:r>
    </w:p>
    <w:p w:rsidR="00B23C6B" w:rsidRPr="00C60896" w:rsidRDefault="00E1618E" w:rsidP="00C60896">
      <w:pPr>
        <w:pStyle w:val="a9"/>
        <w:ind w:firstLine="480"/>
      </w:pPr>
      <w:r w:rsidRPr="00C60896">
        <w:rPr>
          <w:rFonts w:hint="eastAsia"/>
        </w:rPr>
        <w:t>希望通过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的阐述，使同学们能够了解掌握东北大学软件学院本科毕业设计（论文）的排版及打印规范，并认真执行。</w:t>
      </w:r>
    </w:p>
    <w:p w:rsidR="00B23C6B" w:rsidRPr="00C60896" w:rsidRDefault="00B23C6B" w:rsidP="00C60896">
      <w:pPr>
        <w:pStyle w:val="a9"/>
        <w:ind w:firstLine="480"/>
      </w:pPr>
    </w:p>
    <w:p w:rsidR="00B23C6B" w:rsidRPr="00C60896" w:rsidRDefault="00B23C6B" w:rsidP="00C60896">
      <w:pPr>
        <w:pStyle w:val="a9"/>
        <w:ind w:firstLineChars="0" w:firstLine="0"/>
        <w:rPr>
          <w:szCs w:val="18"/>
        </w:rPr>
      </w:pPr>
      <w:r w:rsidRPr="00C60896">
        <w:rPr>
          <w:rFonts w:hAnsi="Tahoma" w:hint="eastAsia"/>
          <w:b/>
          <w:szCs w:val="18"/>
        </w:rPr>
        <w:t>关键词</w:t>
      </w:r>
      <w:r w:rsidR="00C56853" w:rsidRPr="00C60896">
        <w:rPr>
          <w:rFonts w:hAnsi="Tahoma" w:hint="eastAsia"/>
          <w:b/>
          <w:szCs w:val="18"/>
        </w:rPr>
        <w:t>：</w:t>
      </w:r>
      <w:r w:rsidR="00E1618E" w:rsidRPr="00C60896">
        <w:rPr>
          <w:rFonts w:hAnsi="Tahoma" w:hint="eastAsia"/>
          <w:szCs w:val="18"/>
        </w:rPr>
        <w:t>本科毕业设计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排版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打印</w:t>
      </w:r>
      <w:r w:rsidR="00EC784C" w:rsidRPr="00C60896">
        <w:rPr>
          <w:rFonts w:hAnsi="Tahoma" w:hint="eastAsia"/>
          <w:szCs w:val="18"/>
        </w:rPr>
        <w:t>，</w:t>
      </w:r>
      <w:r w:rsidR="00903CD3" w:rsidRPr="00C60896">
        <w:rPr>
          <w:rFonts w:hAnsi="Tahoma" w:hint="eastAsia"/>
          <w:szCs w:val="18"/>
        </w:rPr>
        <w:t>页面布局，</w:t>
      </w:r>
      <w:r w:rsidR="00E1618E" w:rsidRPr="00C60896">
        <w:rPr>
          <w:rFonts w:hAnsi="Tahoma" w:hint="eastAsia"/>
          <w:szCs w:val="18"/>
        </w:rPr>
        <w:t>段落格式</w:t>
      </w:r>
    </w:p>
    <w:p w:rsidR="0027736F" w:rsidRPr="0027736F" w:rsidRDefault="0027736F" w:rsidP="00612FCC">
      <w:pPr>
        <w:ind w:firstLine="480"/>
      </w:pPr>
    </w:p>
    <w:p w:rsidR="00B23C6B" w:rsidRPr="00797761" w:rsidRDefault="00B23C6B" w:rsidP="00612FCC">
      <w:pPr>
        <w:ind w:firstLine="480"/>
        <w:sectPr w:rsidR="00B23C6B" w:rsidRPr="00797761" w:rsidSect="00D045A7">
          <w:headerReference w:type="default" r:id="rId9"/>
          <w:footerReference w:type="default" r:id="rId10"/>
          <w:type w:val="nextColumn"/>
          <w:pgSz w:w="11907" w:h="16840" w:code="9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8E43ED" w:rsidRDefault="008E43ED">
      <w:pPr>
        <w:widowControl/>
        <w:jc w:val="left"/>
        <w:rPr>
          <w:rFonts w:eastAsia="黑体"/>
          <w:b/>
          <w:color w:val="000000"/>
          <w:sz w:val="32"/>
          <w:szCs w:val="18"/>
        </w:rPr>
      </w:pPr>
      <w:r>
        <w:rPr>
          <w:rFonts w:eastAsia="黑体"/>
          <w:b/>
          <w:color w:val="000000"/>
          <w:sz w:val="32"/>
          <w:szCs w:val="18"/>
        </w:rPr>
        <w:lastRenderedPageBreak/>
        <w:br w:type="page"/>
      </w:r>
    </w:p>
    <w:p w:rsidR="00A03782" w:rsidRPr="00C60896" w:rsidRDefault="00A03782" w:rsidP="00AC2B42">
      <w:pPr>
        <w:spacing w:beforeLines="100" w:afterLines="100"/>
        <w:jc w:val="center"/>
        <w:rPr>
          <w:rFonts w:eastAsia="黑体"/>
          <w:b/>
          <w:color w:val="000000"/>
          <w:sz w:val="32"/>
          <w:szCs w:val="18"/>
        </w:rPr>
      </w:pPr>
      <w:r w:rsidRPr="00A03782">
        <w:rPr>
          <w:rFonts w:eastAsia="黑体" w:hint="eastAsia"/>
          <w:b/>
          <w:color w:val="000000"/>
          <w:sz w:val="32"/>
          <w:szCs w:val="18"/>
        </w:rPr>
        <w:lastRenderedPageBreak/>
        <w:t xml:space="preserve">Design and Implementation of </w:t>
      </w:r>
      <w:r w:rsidRPr="00A03782">
        <w:rPr>
          <w:rFonts w:eastAsia="黑体"/>
          <w:b/>
          <w:color w:val="000000"/>
          <w:sz w:val="32"/>
          <w:szCs w:val="18"/>
        </w:rPr>
        <w:t>game</w:t>
      </w:r>
      <w:r w:rsidRPr="00A03782">
        <w:rPr>
          <w:rFonts w:eastAsia="黑体" w:hint="eastAsia"/>
          <w:b/>
          <w:color w:val="000000"/>
          <w:sz w:val="32"/>
          <w:szCs w:val="18"/>
        </w:rPr>
        <w:t>-</w:t>
      </w:r>
      <w:r w:rsidRPr="00A03782">
        <w:rPr>
          <w:rFonts w:eastAsia="黑体"/>
          <w:b/>
          <w:color w:val="000000"/>
          <w:sz w:val="32"/>
          <w:szCs w:val="18"/>
        </w:rPr>
        <w:t xml:space="preserve">experience announcing subsystem in </w:t>
      </w:r>
      <w:r w:rsidRPr="00A03782">
        <w:rPr>
          <w:rFonts w:eastAsia="黑体" w:hint="eastAsia"/>
          <w:b/>
          <w:color w:val="000000"/>
          <w:sz w:val="32"/>
          <w:szCs w:val="18"/>
        </w:rPr>
        <w:t>social network site</w:t>
      </w:r>
      <w:r w:rsidRPr="00A03782">
        <w:rPr>
          <w:rFonts w:eastAsia="黑体"/>
          <w:b/>
          <w:color w:val="000000"/>
          <w:sz w:val="32"/>
          <w:szCs w:val="18"/>
        </w:rPr>
        <w:t xml:space="preserve"> for game players</w:t>
      </w:r>
    </w:p>
    <w:p w:rsidR="00B23C6B" w:rsidRPr="00F248F8" w:rsidRDefault="00C80851" w:rsidP="00F248F8">
      <w:pPr>
        <w:pStyle w:val="12"/>
        <w:spacing w:before="240" w:after="240"/>
        <w:rPr>
          <w:b/>
        </w:rPr>
      </w:pPr>
      <w:bookmarkStart w:id="6" w:name="_Toc314243420"/>
      <w:bookmarkStart w:id="7" w:name="_Toc314560310"/>
      <w:r w:rsidRPr="00F248F8">
        <w:rPr>
          <w:rFonts w:hint="eastAsia"/>
          <w:b/>
        </w:rPr>
        <w:t>Abstract</w:t>
      </w:r>
      <w:bookmarkEnd w:id="6"/>
      <w:bookmarkEnd w:id="7"/>
    </w:p>
    <w:p w:rsidR="00A03782" w:rsidRDefault="00A03782" w:rsidP="00A03782">
      <w:pPr>
        <w:pStyle w:val="a9"/>
        <w:ind w:firstLine="480"/>
        <w:jc w:val="left"/>
      </w:pPr>
      <w:r w:rsidRPr="001A6CF9">
        <w:t>In</w:t>
      </w:r>
      <w:r w:rsidRPr="00CD1100">
        <w:t xml:space="preserve"> </w:t>
      </w:r>
      <w:r w:rsidRPr="001A6CF9">
        <w:t>recent</w:t>
      </w:r>
      <w:r w:rsidRPr="00CD1100">
        <w:t xml:space="preserve"> </w:t>
      </w:r>
      <w:r w:rsidRPr="001A6CF9">
        <w:t>years</w:t>
      </w:r>
      <w:r w:rsidRPr="00CD1100">
        <w:t xml:space="preserve">, </w:t>
      </w:r>
      <w:r w:rsidRPr="001A6CF9">
        <w:t>SNS</w:t>
      </w:r>
      <w:r w:rsidRPr="00CD1100">
        <w:t>(</w:t>
      </w:r>
      <w:r w:rsidRPr="001A6CF9">
        <w:t>social</w:t>
      </w:r>
      <w:r w:rsidRPr="00CD1100">
        <w:t xml:space="preserve"> </w:t>
      </w:r>
      <w:r w:rsidRPr="001A6CF9">
        <w:t>network</w:t>
      </w:r>
      <w:r w:rsidRPr="00CD1100">
        <w:t xml:space="preserve"> </w:t>
      </w:r>
      <w:r w:rsidRPr="001A6CF9">
        <w:t>sites</w:t>
      </w:r>
      <w:r w:rsidRPr="00CD1100">
        <w:t xml:space="preserve">) </w:t>
      </w:r>
      <w:r w:rsidRPr="001A6CF9">
        <w:t>are</w:t>
      </w:r>
      <w:r w:rsidRPr="00CD1100">
        <w:t xml:space="preserve"> </w:t>
      </w:r>
      <w:r w:rsidRPr="001A6CF9">
        <w:t>very</w:t>
      </w:r>
      <w:r w:rsidRPr="00CD1100">
        <w:t xml:space="preserve"> </w:t>
      </w:r>
      <w:r w:rsidRPr="001A6CF9">
        <w:t>popular</w:t>
      </w:r>
      <w:r w:rsidRPr="00CD1100">
        <w:t xml:space="preserve">. </w:t>
      </w:r>
      <w:r w:rsidRPr="001A6CF9">
        <w:t>And</w:t>
      </w:r>
      <w:r w:rsidRPr="00CD1100">
        <w:t xml:space="preserve"> </w:t>
      </w:r>
      <w:r>
        <w:rPr>
          <w:rFonts w:hint="eastAsia"/>
        </w:rPr>
        <w:t xml:space="preserve">the number of </w:t>
      </w:r>
      <w:r w:rsidRPr="001A6CF9">
        <w:t>websites</w:t>
      </w:r>
      <w:r w:rsidRPr="00CD1100">
        <w:t xml:space="preserve"> </w:t>
      </w:r>
      <w:r w:rsidRPr="001A6CF9">
        <w:t>based</w:t>
      </w:r>
      <w:r w:rsidRPr="00CD1100">
        <w:t xml:space="preserve"> </w:t>
      </w:r>
      <w:r w:rsidRPr="001A6CF9">
        <w:t>on</w:t>
      </w:r>
      <w:r w:rsidRPr="00CD1100">
        <w:t xml:space="preserve"> </w:t>
      </w:r>
      <w:r w:rsidRPr="001A6CF9">
        <w:t>this</w:t>
      </w:r>
      <w:r w:rsidRPr="00CD1100">
        <w:t xml:space="preserve"> </w:t>
      </w:r>
      <w:r w:rsidRPr="001A6CF9">
        <w:t>theory</w:t>
      </w:r>
      <w:r w:rsidRPr="00CD1100">
        <w:t xml:space="preserve"> </w:t>
      </w:r>
      <w:r w:rsidRPr="001A6CF9">
        <w:t>keep</w:t>
      </w:r>
      <w:r>
        <w:rPr>
          <w:rFonts w:hint="eastAsia"/>
        </w:rPr>
        <w:t>s</w:t>
      </w:r>
      <w:r w:rsidRPr="00CD1100">
        <w:t xml:space="preserve"> </w:t>
      </w:r>
      <w:r w:rsidRPr="001A6CF9">
        <w:t>increasing</w:t>
      </w:r>
      <w:r w:rsidRPr="00CD1100">
        <w:t xml:space="preserve">. </w:t>
      </w:r>
      <w:r w:rsidRPr="001A6CF9">
        <w:t>Now</w:t>
      </w:r>
      <w:r w:rsidRPr="00CD1100">
        <w:t xml:space="preserve"> </w:t>
      </w:r>
      <w:r w:rsidRPr="001A6CF9">
        <w:t>Internet</w:t>
      </w:r>
      <w:r w:rsidRPr="00CD1100">
        <w:t xml:space="preserve"> </w:t>
      </w:r>
      <w:r w:rsidRPr="001A6CF9">
        <w:t>has</w:t>
      </w:r>
      <w:r w:rsidRPr="00CD1100">
        <w:t xml:space="preserve"> </w:t>
      </w:r>
      <w:r w:rsidRPr="001A6CF9">
        <w:t>become</w:t>
      </w:r>
      <w:r w:rsidRPr="00CD1100">
        <w:t xml:space="preserve"> </w:t>
      </w:r>
      <w:r>
        <w:rPr>
          <w:rFonts w:hint="eastAsia"/>
        </w:rPr>
        <w:t xml:space="preserve">an </w:t>
      </w:r>
      <w:r>
        <w:t>indispensible</w:t>
      </w:r>
      <w:r>
        <w:rPr>
          <w:rFonts w:hint="eastAsia"/>
        </w:rPr>
        <w:t xml:space="preserve"> tool</w:t>
      </w:r>
      <w:r w:rsidRPr="00CD1100">
        <w:t xml:space="preserve"> </w:t>
      </w:r>
      <w:r w:rsidRPr="001A6CF9">
        <w:t>in</w:t>
      </w:r>
      <w:r w:rsidRPr="00CD1100">
        <w:t xml:space="preserve"> </w:t>
      </w:r>
      <w:r w:rsidRPr="001A6CF9">
        <w:t>peopl</w:t>
      </w:r>
      <w:r w:rsidRPr="00CD1100">
        <w:t>e</w:t>
      </w:r>
      <w:r w:rsidRPr="001A6CF9">
        <w:t>’s</w:t>
      </w:r>
      <w:r w:rsidRPr="00CD1100">
        <w:t xml:space="preserve"> </w:t>
      </w:r>
      <w:r w:rsidRPr="001A6CF9">
        <w:t>life</w:t>
      </w:r>
      <w:r w:rsidRPr="00CD1100">
        <w:t xml:space="preserve">. </w:t>
      </w:r>
      <w:r w:rsidRPr="001A6CF9">
        <w:t>People</w:t>
      </w:r>
      <w:r w:rsidRPr="00CD1100">
        <w:t xml:space="preserve"> </w:t>
      </w:r>
      <w:r w:rsidRPr="001A6CF9">
        <w:t>hope</w:t>
      </w:r>
      <w:r w:rsidRPr="00CD1100">
        <w:t xml:space="preserve"> </w:t>
      </w:r>
      <w:r w:rsidRPr="001A6CF9">
        <w:t>that</w:t>
      </w:r>
      <w:r w:rsidRPr="00CD1100">
        <w:t xml:space="preserve"> </w:t>
      </w:r>
      <w:r w:rsidRPr="001A6CF9">
        <w:t>Internet</w:t>
      </w:r>
      <w:r w:rsidRPr="00CD1100">
        <w:t xml:space="preserve"> </w:t>
      </w:r>
      <w:r w:rsidRPr="001A6CF9">
        <w:t>can</w:t>
      </w:r>
      <w:r w:rsidRPr="00CD1100">
        <w:t xml:space="preserve"> </w:t>
      </w:r>
      <w:r w:rsidRPr="001A6CF9">
        <w:t>provide</w:t>
      </w:r>
      <w:r w:rsidRPr="00CD1100">
        <w:t xml:space="preserve"> </w:t>
      </w:r>
      <w:r w:rsidRPr="001A6CF9">
        <w:t>services</w:t>
      </w:r>
      <w:r w:rsidRPr="00CD1100">
        <w:t xml:space="preserve"> </w:t>
      </w:r>
      <w:r w:rsidRPr="001A6CF9">
        <w:t>and</w:t>
      </w:r>
      <w:r w:rsidRPr="00CD1100">
        <w:t xml:space="preserve"> </w:t>
      </w:r>
      <w:r w:rsidRPr="001A6CF9">
        <w:t>supports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their</w:t>
      </w:r>
      <w:r w:rsidRPr="00CD1100">
        <w:t xml:space="preserve"> </w:t>
      </w:r>
      <w:r w:rsidRPr="001A6CF9">
        <w:t>work</w:t>
      </w:r>
      <w:r w:rsidRPr="00CD1100">
        <w:t xml:space="preserve"> </w:t>
      </w:r>
      <w:r w:rsidRPr="001A6CF9">
        <w:t>as</w:t>
      </w:r>
      <w:r w:rsidRPr="00CD1100">
        <w:t xml:space="preserve"> </w:t>
      </w:r>
      <w:r w:rsidRPr="001A6CF9">
        <w:t>well</w:t>
      </w:r>
      <w:r w:rsidRPr="00CD1100">
        <w:t xml:space="preserve"> </w:t>
      </w:r>
      <w:r w:rsidRPr="001A6CF9">
        <w:t>as</w:t>
      </w:r>
      <w:r w:rsidRPr="00CD1100">
        <w:t xml:space="preserve"> </w:t>
      </w:r>
      <w:r w:rsidRPr="001A6CF9">
        <w:t>personal</w:t>
      </w:r>
      <w:r w:rsidRPr="00CD1100">
        <w:t xml:space="preserve"> </w:t>
      </w:r>
      <w:r w:rsidRPr="001A6CF9">
        <w:t>development</w:t>
      </w:r>
      <w:r>
        <w:rPr>
          <w:rFonts w:hint="eastAsia"/>
        </w:rPr>
        <w:t xml:space="preserve"> more </w:t>
      </w:r>
      <w:r>
        <w:t>efficiently</w:t>
      </w:r>
      <w:r>
        <w:rPr>
          <w:rFonts w:hint="eastAsia"/>
        </w:rPr>
        <w:t xml:space="preserve"> and </w:t>
      </w:r>
      <w:r w:rsidRPr="004E013A">
        <w:t>conveniently</w:t>
      </w:r>
      <w:r w:rsidRPr="00CD1100">
        <w:t xml:space="preserve">. </w:t>
      </w:r>
      <w:r w:rsidRPr="001A6CF9">
        <w:t>And</w:t>
      </w:r>
      <w:r w:rsidRPr="00CD1100">
        <w:t xml:space="preserve"> </w:t>
      </w:r>
      <w:r w:rsidRPr="001A6CF9">
        <w:t>SNS</w:t>
      </w:r>
      <w:r w:rsidRPr="00CD1100">
        <w:t xml:space="preserve"> </w:t>
      </w:r>
      <w:r w:rsidRPr="001A6CF9">
        <w:t>become</w:t>
      </w:r>
      <w:r w:rsidRPr="00CD1100">
        <w:t xml:space="preserve"> </w:t>
      </w:r>
      <w:r w:rsidRPr="001A6CF9">
        <w:t>increasingly</w:t>
      </w:r>
      <w:r w:rsidRPr="00CD1100">
        <w:t xml:space="preserve"> </w:t>
      </w:r>
      <w:r w:rsidRPr="001A6CF9">
        <w:t>valuable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its</w:t>
      </w:r>
      <w:r w:rsidRPr="00CD1100">
        <w:t xml:space="preserve"> </w:t>
      </w:r>
      <w:r w:rsidRPr="001A6CF9">
        <w:t>integrity</w:t>
      </w:r>
      <w:r w:rsidRPr="00CD1100">
        <w:t xml:space="preserve">. </w:t>
      </w:r>
      <w:r w:rsidRPr="001A6CF9">
        <w:t>This</w:t>
      </w:r>
      <w:r w:rsidRPr="00CD1100">
        <w:t xml:space="preserve"> </w:t>
      </w:r>
      <w:r w:rsidRPr="001A6CF9">
        <w:t>project</w:t>
      </w:r>
      <w:r w:rsidRPr="00CD1100">
        <w:t xml:space="preserve"> </w:t>
      </w:r>
      <w:r w:rsidRPr="001A6CF9">
        <w:t>is</w:t>
      </w:r>
      <w:r w:rsidRPr="00CD1100">
        <w:t xml:space="preserve"> </w:t>
      </w:r>
      <w:r w:rsidRPr="001A6CF9">
        <w:t>also</w:t>
      </w:r>
      <w:r w:rsidRPr="00CD1100">
        <w:t xml:space="preserve"> </w:t>
      </w:r>
      <w:r w:rsidRPr="001A6CF9">
        <w:t>based</w:t>
      </w:r>
      <w:r w:rsidRPr="00CD1100">
        <w:t xml:space="preserve"> </w:t>
      </w:r>
      <w:r w:rsidRPr="001A6CF9">
        <w:t>on</w:t>
      </w:r>
      <w:r w:rsidRPr="00CD1100">
        <w:t xml:space="preserve"> </w:t>
      </w:r>
      <w:r w:rsidRPr="001A6CF9">
        <w:t>SNS</w:t>
      </w:r>
      <w:r w:rsidRPr="00CD1100">
        <w:t xml:space="preserve">, </w:t>
      </w:r>
      <w:r w:rsidRPr="001A6CF9">
        <w:t>and</w:t>
      </w:r>
      <w:r w:rsidRPr="00CD1100">
        <w:t xml:space="preserve"> </w:t>
      </w:r>
      <w:r w:rsidRPr="001A6CF9">
        <w:t>it</w:t>
      </w:r>
      <w:r w:rsidRPr="00CD1100">
        <w:t xml:space="preserve"> </w:t>
      </w:r>
      <w:r w:rsidRPr="001A6CF9">
        <w:t>is</w:t>
      </w:r>
      <w:r w:rsidRPr="00CD1100">
        <w:t xml:space="preserve"> </w:t>
      </w:r>
      <w:r w:rsidRPr="001A6CF9">
        <w:t>a</w:t>
      </w:r>
      <w:r w:rsidRPr="00CD1100">
        <w:t xml:space="preserve"> </w:t>
      </w:r>
      <w:r w:rsidRPr="001A6CF9">
        <w:t>social</w:t>
      </w:r>
      <w:r w:rsidRPr="00CD1100">
        <w:t xml:space="preserve"> </w:t>
      </w:r>
      <w:r w:rsidRPr="001A6CF9">
        <w:t>network</w:t>
      </w:r>
      <w:r w:rsidRPr="00CD1100">
        <w:t xml:space="preserve"> </w:t>
      </w:r>
      <w:r w:rsidRPr="001A6CF9">
        <w:t>site</w:t>
      </w:r>
      <w:r w:rsidRPr="00CD1100">
        <w:t xml:space="preserve"> </w:t>
      </w:r>
      <w:r w:rsidRPr="001A6CF9">
        <w:t>designed</w:t>
      </w:r>
      <w:r w:rsidRPr="00CD1100">
        <w:t xml:space="preserve"> </w:t>
      </w:r>
      <w:r w:rsidRPr="001A6CF9">
        <w:t>and</w:t>
      </w:r>
      <w:r w:rsidRPr="00CD1100">
        <w:t xml:space="preserve"> </w:t>
      </w:r>
      <w:r w:rsidRPr="001A6CF9">
        <w:t>implemented</w:t>
      </w:r>
      <w:r w:rsidRPr="00CD1100">
        <w:t xml:space="preserve"> </w:t>
      </w:r>
      <w:r w:rsidRPr="001A6CF9">
        <w:t>specifically</w:t>
      </w:r>
      <w:r w:rsidRPr="00CD1100">
        <w:t xml:space="preserve"> </w:t>
      </w:r>
      <w:r w:rsidRPr="001A6CF9">
        <w:t>for</w:t>
      </w:r>
      <w:r w:rsidRPr="00CD1100">
        <w:t xml:space="preserve"> </w:t>
      </w:r>
      <w:r w:rsidRPr="001A6CF9">
        <w:t>game</w:t>
      </w:r>
      <w:r w:rsidRPr="00CD1100">
        <w:t xml:space="preserve"> </w:t>
      </w:r>
      <w:r w:rsidRPr="001A6CF9">
        <w:t>players</w:t>
      </w:r>
      <w:r>
        <w:rPr>
          <w:rFonts w:hint="eastAsia"/>
        </w:rPr>
        <w:t>.</w:t>
      </w:r>
    </w:p>
    <w:p w:rsidR="00B23C6B" w:rsidRPr="0023457D" w:rsidRDefault="00A03782" w:rsidP="00A03782">
      <w:pPr>
        <w:pStyle w:val="a9"/>
        <w:ind w:firstLine="480"/>
        <w:jc w:val="left"/>
      </w:pPr>
      <w:r w:rsidRPr="00CD1100">
        <w:t>.</w:t>
      </w:r>
      <w:r w:rsidR="00B23C6B" w:rsidRPr="0023457D">
        <w:t>……………………………………………………………………………………………</w:t>
      </w:r>
      <w:r w:rsidR="00B26C46" w:rsidRPr="0023457D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B23C6B" w:rsidRPr="0023457D">
        <w:t>……………………………………………………………………………………………….</w:t>
      </w:r>
    </w:p>
    <w:p w:rsidR="00B23C6B" w:rsidRPr="0023457D" w:rsidRDefault="00B23C6B" w:rsidP="00C60896">
      <w:pPr>
        <w:pStyle w:val="a9"/>
        <w:ind w:firstLine="480"/>
      </w:pPr>
    </w:p>
    <w:p w:rsidR="00FB43E8" w:rsidRPr="00C60896" w:rsidRDefault="00B23C6B" w:rsidP="0023457D">
      <w:pPr>
        <w:pStyle w:val="a9"/>
        <w:ind w:left="1446" w:hangingChars="600" w:hanging="1446"/>
        <w:sectPr w:rsidR="00FB43E8" w:rsidRPr="00C60896" w:rsidSect="00D045A7">
          <w:headerReference w:type="default" r:id="rId11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  <w:r w:rsidRPr="0023457D">
        <w:rPr>
          <w:b/>
          <w:szCs w:val="18"/>
        </w:rPr>
        <w:t>Key words:</w:t>
      </w:r>
      <w:r w:rsidRPr="0023457D">
        <w:rPr>
          <w:szCs w:val="18"/>
        </w:rPr>
        <w:t xml:space="preserve"> </w:t>
      </w:r>
      <w:r w:rsidR="00A03782" w:rsidRPr="001A6CF9">
        <w:rPr>
          <w:rFonts w:hint="eastAsia"/>
        </w:rPr>
        <w:t>SNS</w:t>
      </w:r>
      <w:r w:rsidR="00A03782">
        <w:rPr>
          <w:rFonts w:hint="eastAsia"/>
        </w:rPr>
        <w:t>,</w:t>
      </w:r>
      <w:r w:rsidR="00A03782" w:rsidRPr="00F565EA">
        <w:rPr>
          <w:rFonts w:hint="eastAsia"/>
        </w:rPr>
        <w:t xml:space="preserve"> </w:t>
      </w:r>
      <w:r w:rsidR="00A03782" w:rsidRPr="001A6CF9">
        <w:rPr>
          <w:rFonts w:hint="eastAsia"/>
        </w:rPr>
        <w:t>MVC</w:t>
      </w:r>
      <w:r w:rsidR="00A03782" w:rsidRPr="00F565EA">
        <w:rPr>
          <w:rFonts w:hint="eastAsia"/>
        </w:rPr>
        <w:t xml:space="preserve">, </w:t>
      </w:r>
      <w:r w:rsidR="00A03782" w:rsidRPr="001A6CF9">
        <w:rPr>
          <w:rFonts w:hint="eastAsia"/>
        </w:rPr>
        <w:t>ASP</w:t>
      </w:r>
      <w:r w:rsidR="00A03782" w:rsidRPr="00F565EA">
        <w:rPr>
          <w:rFonts w:ascii="宋体" w:hAnsi="宋体" w:hint="eastAsia"/>
        </w:rPr>
        <w:t>.</w:t>
      </w:r>
      <w:r w:rsidR="00A03782" w:rsidRPr="001A6CF9">
        <w:rPr>
          <w:rFonts w:hint="eastAsia"/>
        </w:rPr>
        <w:t>Net</w:t>
      </w:r>
      <w:r w:rsidR="00A03782" w:rsidRPr="00F565EA">
        <w:rPr>
          <w:rFonts w:ascii="宋体" w:hAnsi="宋体" w:hint="eastAsia"/>
        </w:rPr>
        <w:t xml:space="preserve"> </w:t>
      </w:r>
      <w:r w:rsidR="00A03782" w:rsidRPr="001A6CF9">
        <w:rPr>
          <w:rFonts w:hint="eastAsia"/>
        </w:rPr>
        <w:t>MVC</w:t>
      </w:r>
      <w:r w:rsidR="00A03782" w:rsidRPr="00F565EA">
        <w:rPr>
          <w:rFonts w:hint="eastAsia"/>
        </w:rPr>
        <w:t xml:space="preserve">, </w:t>
      </w:r>
      <w:r w:rsidR="00A03782" w:rsidRPr="001A6CF9">
        <w:rPr>
          <w:rFonts w:hint="eastAsia"/>
        </w:rPr>
        <w:t>design</w:t>
      </w:r>
      <w:r w:rsidR="00A03782" w:rsidRPr="00F565EA">
        <w:rPr>
          <w:rFonts w:hint="eastAsia"/>
        </w:rPr>
        <w:t xml:space="preserve"> </w:t>
      </w:r>
      <w:r w:rsidR="00A03782" w:rsidRPr="001A6CF9">
        <w:rPr>
          <w:rFonts w:hint="eastAsia"/>
        </w:rPr>
        <w:t>pattern</w:t>
      </w:r>
    </w:p>
    <w:p w:rsidR="008E43ED" w:rsidRDefault="008E43ED">
      <w:pPr>
        <w:widowControl/>
        <w:jc w:val="left"/>
        <w:rPr>
          <w:rFonts w:ascii="黑体" w:eastAsia="黑体" w:hAnsi="黑体"/>
          <w:color w:val="000000"/>
          <w:sz w:val="44"/>
          <w:szCs w:val="44"/>
        </w:rPr>
      </w:pPr>
      <w:r>
        <w:rPr>
          <w:rFonts w:ascii="黑体" w:eastAsia="黑体" w:hAnsi="黑体"/>
          <w:color w:val="000000"/>
          <w:sz w:val="44"/>
          <w:szCs w:val="44"/>
        </w:rPr>
        <w:lastRenderedPageBreak/>
        <w:br w:type="page"/>
      </w:r>
    </w:p>
    <w:p w:rsidR="006F18D9" w:rsidRPr="0091564D" w:rsidRDefault="00284869" w:rsidP="00AC2B42">
      <w:pPr>
        <w:spacing w:beforeLines="100" w:afterLines="100"/>
        <w:ind w:firstLine="357"/>
        <w:jc w:val="center"/>
        <w:rPr>
          <w:rFonts w:ascii="黑体" w:eastAsia="黑体" w:hAnsi="黑体"/>
          <w:color w:val="000000"/>
          <w:sz w:val="44"/>
          <w:szCs w:val="44"/>
        </w:rPr>
      </w:pPr>
      <w:r w:rsidRPr="0091564D">
        <w:rPr>
          <w:rFonts w:ascii="黑体" w:eastAsia="黑体" w:hAnsi="黑体" w:hint="eastAsia"/>
          <w:color w:val="000000"/>
          <w:sz w:val="44"/>
          <w:szCs w:val="44"/>
        </w:rPr>
        <w:lastRenderedPageBreak/>
        <w:t>目  录</w:t>
      </w: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Tahoma" w:hAnsi="Tahoma"/>
          <w:color w:val="000000"/>
          <w:sz w:val="18"/>
          <w:szCs w:val="18"/>
        </w:rPr>
        <w:fldChar w:fldCharType="begin"/>
      </w:r>
      <w:r w:rsidR="00F512F1">
        <w:rPr>
          <w:rFonts w:ascii="Tahoma" w:hAnsi="Tahoma"/>
          <w:color w:val="000000"/>
          <w:sz w:val="18"/>
          <w:szCs w:val="18"/>
        </w:rPr>
        <w:instrText xml:space="preserve"> TOC \o "1-3" \h \z \u </w:instrText>
      </w:r>
      <w:r>
        <w:rPr>
          <w:rFonts w:ascii="Tahoma" w:hAnsi="Tahoma"/>
          <w:color w:val="000000"/>
          <w:sz w:val="18"/>
          <w:szCs w:val="18"/>
        </w:rPr>
        <w:fldChar w:fldCharType="separate"/>
      </w:r>
      <w:hyperlink w:anchor="_Toc314560309" w:history="1">
        <w:r w:rsidR="009861E7" w:rsidRPr="00C14D72">
          <w:rPr>
            <w:rStyle w:val="ae"/>
            <w:rFonts w:hint="eastAsia"/>
            <w:noProof/>
          </w:rPr>
          <w:t>摘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0" w:history="1">
        <w:r w:rsidR="009861E7" w:rsidRPr="00C14D72">
          <w:rPr>
            <w:rStyle w:val="ae"/>
            <w:b/>
            <w:noProof/>
          </w:rPr>
          <w:t>Abstract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1</w:t>
        </w:r>
        <w:r w:rsidR="009861E7" w:rsidRPr="00C14D72">
          <w:rPr>
            <w:rStyle w:val="ae"/>
            <w:rFonts w:hint="eastAsia"/>
            <w:noProof/>
          </w:rPr>
          <w:t>章　绪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论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2" w:history="1">
        <w:r w:rsidR="009861E7" w:rsidRPr="00C14D72">
          <w:rPr>
            <w:rStyle w:val="ae"/>
            <w:noProof/>
          </w:rPr>
          <w:t xml:space="preserve">1.1  </w:t>
        </w:r>
        <w:r w:rsidR="009861E7" w:rsidRPr="00C14D72">
          <w:rPr>
            <w:rStyle w:val="ae"/>
            <w:rFonts w:hint="eastAsia"/>
            <w:noProof/>
          </w:rPr>
          <w:t>论文排版总体要求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3" w:history="1">
        <w:r w:rsidR="009861E7" w:rsidRPr="00C14D72">
          <w:rPr>
            <w:rStyle w:val="ae"/>
            <w:noProof/>
          </w:rPr>
          <w:t xml:space="preserve">1.1.1  </w:t>
        </w:r>
        <w:r w:rsidR="009861E7" w:rsidRPr="00C14D72">
          <w:rPr>
            <w:rStyle w:val="ae"/>
            <w:rFonts w:hint="eastAsia"/>
            <w:noProof/>
          </w:rPr>
          <w:t>打印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4" w:history="1">
        <w:r w:rsidR="009861E7" w:rsidRPr="00C14D72">
          <w:rPr>
            <w:rStyle w:val="ae"/>
            <w:noProof/>
          </w:rPr>
          <w:t xml:space="preserve">1.1.2  </w:t>
        </w:r>
        <w:r w:rsidR="009861E7" w:rsidRPr="00C14D72">
          <w:rPr>
            <w:rStyle w:val="ae"/>
            <w:rFonts w:hint="eastAsia"/>
            <w:noProof/>
          </w:rPr>
          <w:t>页码编排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5" w:history="1">
        <w:r w:rsidR="009861E7" w:rsidRPr="00C14D72">
          <w:rPr>
            <w:rStyle w:val="ae"/>
            <w:noProof/>
          </w:rPr>
          <w:t xml:space="preserve">1.1.3  </w:t>
        </w:r>
        <w:r w:rsidR="009861E7" w:rsidRPr="00C14D72">
          <w:rPr>
            <w:rStyle w:val="ae"/>
            <w:rFonts w:hint="eastAsia"/>
            <w:noProof/>
          </w:rPr>
          <w:t>页眉设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6" w:history="1">
        <w:r w:rsidR="009861E7" w:rsidRPr="00C14D72">
          <w:rPr>
            <w:rStyle w:val="ae"/>
            <w:noProof/>
          </w:rPr>
          <w:t xml:space="preserve">1.1.4  </w:t>
        </w:r>
        <w:r w:rsidR="009861E7" w:rsidRPr="00C14D72">
          <w:rPr>
            <w:rStyle w:val="ae"/>
            <w:rFonts w:hint="eastAsia"/>
            <w:noProof/>
          </w:rPr>
          <w:t>装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7" w:history="1">
        <w:r w:rsidR="009861E7" w:rsidRPr="00C14D72">
          <w:rPr>
            <w:rStyle w:val="ae"/>
            <w:noProof/>
          </w:rPr>
          <w:t xml:space="preserve">1.2  </w:t>
        </w:r>
        <w:r w:rsidR="009861E7" w:rsidRPr="00C14D72">
          <w:rPr>
            <w:rStyle w:val="ae"/>
            <w:rFonts w:hint="eastAsia"/>
            <w:noProof/>
          </w:rPr>
          <w:t>论文主要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8" w:history="1">
        <w:r w:rsidR="009861E7" w:rsidRPr="00C14D72">
          <w:rPr>
            <w:rStyle w:val="ae"/>
            <w:noProof/>
          </w:rPr>
          <w:t xml:space="preserve">1.2.1  </w:t>
        </w:r>
        <w:r w:rsidR="009861E7" w:rsidRPr="00C14D72">
          <w:rPr>
            <w:rStyle w:val="ae"/>
            <w:rFonts w:hint="eastAsia"/>
            <w:noProof/>
          </w:rPr>
          <w:t>前头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9" w:history="1">
        <w:r w:rsidR="009861E7" w:rsidRPr="00C14D72">
          <w:rPr>
            <w:rStyle w:val="ae"/>
            <w:noProof/>
          </w:rPr>
          <w:t xml:space="preserve">1.2.2  </w:t>
        </w:r>
        <w:r w:rsidR="009861E7" w:rsidRPr="00C14D72">
          <w:rPr>
            <w:rStyle w:val="ae"/>
            <w:rFonts w:hint="eastAsia"/>
            <w:noProof/>
          </w:rPr>
          <w:t>主体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0" w:history="1">
        <w:r w:rsidR="009861E7" w:rsidRPr="00C14D72">
          <w:rPr>
            <w:rStyle w:val="ae"/>
            <w:noProof/>
          </w:rPr>
          <w:t xml:space="preserve">1.2.3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1" w:history="1">
        <w:r w:rsidR="009861E7" w:rsidRPr="00C14D72">
          <w:rPr>
            <w:rStyle w:val="ae"/>
            <w:noProof/>
          </w:rPr>
          <w:t xml:space="preserve">1.3  </w:t>
        </w:r>
        <w:r w:rsidR="009861E7" w:rsidRPr="00C14D72">
          <w:rPr>
            <w:rStyle w:val="ae"/>
            <w:rFonts w:hint="eastAsia"/>
            <w:noProof/>
          </w:rPr>
          <w:t>本文结构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2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2</w:t>
        </w:r>
        <w:r w:rsidR="009861E7" w:rsidRPr="00C14D72">
          <w:rPr>
            <w:rStyle w:val="ae"/>
            <w:rFonts w:hint="eastAsia"/>
            <w:noProof/>
          </w:rPr>
          <w:t>章　论文前头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3" w:history="1">
        <w:r w:rsidR="009861E7" w:rsidRPr="00C14D72">
          <w:rPr>
            <w:rStyle w:val="ae"/>
            <w:noProof/>
          </w:rPr>
          <w:t xml:space="preserve">2.1  </w:t>
        </w:r>
        <w:r w:rsidR="009861E7" w:rsidRPr="00C14D72">
          <w:rPr>
            <w:rStyle w:val="ae"/>
            <w:rFonts w:hint="eastAsia"/>
            <w:noProof/>
          </w:rPr>
          <w:t>封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4" w:history="1">
        <w:r w:rsidR="009861E7" w:rsidRPr="00C14D72">
          <w:rPr>
            <w:rStyle w:val="ae"/>
            <w:noProof/>
          </w:rPr>
          <w:t xml:space="preserve">2.1.1  </w:t>
        </w:r>
        <w:r w:rsidR="009861E7" w:rsidRPr="00C14D72">
          <w:rPr>
            <w:rStyle w:val="ae"/>
            <w:rFonts w:hint="eastAsia"/>
            <w:noProof/>
          </w:rPr>
          <w:t>论文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5" w:history="1">
        <w:r w:rsidR="009861E7" w:rsidRPr="00C14D72">
          <w:rPr>
            <w:rStyle w:val="ae"/>
            <w:noProof/>
          </w:rPr>
          <w:t xml:space="preserve">2.1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6" w:history="1">
        <w:r w:rsidR="009861E7" w:rsidRPr="00C14D72">
          <w:rPr>
            <w:rStyle w:val="ae"/>
            <w:noProof/>
          </w:rPr>
          <w:t xml:space="preserve">2.1.3  </w:t>
        </w:r>
        <w:r w:rsidR="009861E7" w:rsidRPr="00C14D72">
          <w:rPr>
            <w:rStyle w:val="ae"/>
            <w:rFonts w:hint="eastAsia"/>
            <w:noProof/>
          </w:rPr>
          <w:t>论文封面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7" w:history="1">
        <w:r w:rsidR="009861E7" w:rsidRPr="00C14D72">
          <w:rPr>
            <w:rStyle w:val="ae"/>
            <w:noProof/>
          </w:rPr>
          <w:t xml:space="preserve">2.2  </w:t>
        </w:r>
        <w:r w:rsidR="009861E7" w:rsidRPr="00C14D72">
          <w:rPr>
            <w:rStyle w:val="ae"/>
            <w:rFonts w:hint="eastAsia"/>
            <w:noProof/>
          </w:rPr>
          <w:t>中英文题名页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8" w:history="1">
        <w:r w:rsidR="009861E7" w:rsidRPr="00C14D72">
          <w:rPr>
            <w:rStyle w:val="ae"/>
            <w:noProof/>
          </w:rPr>
          <w:t xml:space="preserve">2.2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9" w:history="1">
        <w:r w:rsidR="009861E7" w:rsidRPr="00C14D72">
          <w:rPr>
            <w:rStyle w:val="ae"/>
            <w:noProof/>
          </w:rPr>
          <w:t xml:space="preserve">2.2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0" w:history="1">
        <w:r w:rsidR="009861E7" w:rsidRPr="00C14D72">
          <w:rPr>
            <w:rStyle w:val="ae"/>
            <w:noProof/>
          </w:rPr>
          <w:t xml:space="preserve">2.2.3  </w:t>
        </w:r>
        <w:r w:rsidR="009861E7" w:rsidRPr="00C14D72">
          <w:rPr>
            <w:rStyle w:val="ae"/>
            <w:rFonts w:hint="eastAsia"/>
            <w:noProof/>
          </w:rPr>
          <w:t>学校与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1" w:history="1">
        <w:r w:rsidR="009861E7" w:rsidRPr="00C14D72">
          <w:rPr>
            <w:rStyle w:val="ae"/>
            <w:noProof/>
          </w:rPr>
          <w:t xml:space="preserve">2.3  </w:t>
        </w:r>
        <w:r w:rsidR="009861E7" w:rsidRPr="00C14D72">
          <w:rPr>
            <w:rStyle w:val="ae"/>
            <w:rFonts w:hint="eastAsia"/>
            <w:noProof/>
          </w:rPr>
          <w:t>毕业设计论文（任务书）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2" w:history="1">
        <w:r w:rsidR="009861E7" w:rsidRPr="00C14D72">
          <w:rPr>
            <w:rStyle w:val="ae"/>
            <w:noProof/>
          </w:rPr>
          <w:t xml:space="preserve">2.3.1  </w:t>
        </w:r>
        <w:r w:rsidR="009861E7" w:rsidRPr="00C14D72">
          <w:rPr>
            <w:rStyle w:val="ae"/>
            <w:rFonts w:hint="eastAsia"/>
            <w:noProof/>
          </w:rPr>
          <w:t>毕业设计（论文）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3" w:history="1">
        <w:r w:rsidR="009861E7" w:rsidRPr="00C14D72">
          <w:rPr>
            <w:rStyle w:val="ae"/>
            <w:noProof/>
          </w:rPr>
          <w:t xml:space="preserve">2.3.2  </w:t>
        </w:r>
        <w:r w:rsidR="009861E7" w:rsidRPr="00C14D72">
          <w:rPr>
            <w:rStyle w:val="ae"/>
            <w:rFonts w:hint="eastAsia"/>
            <w:noProof/>
          </w:rPr>
          <w:t>基本内容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4" w:history="1">
        <w:r w:rsidR="009861E7" w:rsidRPr="00C14D72">
          <w:rPr>
            <w:rStyle w:val="ae"/>
            <w:noProof/>
          </w:rPr>
          <w:t xml:space="preserve">2.3.3  </w:t>
        </w:r>
        <w:r w:rsidR="009861E7" w:rsidRPr="00C14D72">
          <w:rPr>
            <w:rStyle w:val="ae"/>
            <w:rFonts w:hint="eastAsia"/>
            <w:noProof/>
          </w:rPr>
          <w:t>毕业设计（论文）专题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5" w:history="1">
        <w:r w:rsidR="009861E7" w:rsidRPr="00C14D72">
          <w:rPr>
            <w:rStyle w:val="ae"/>
            <w:noProof/>
          </w:rPr>
          <w:t xml:space="preserve">2.3.4  </w:t>
        </w:r>
        <w:r w:rsidR="009861E7" w:rsidRPr="00C14D72">
          <w:rPr>
            <w:rStyle w:val="ae"/>
            <w:rFonts w:hint="eastAsia"/>
            <w:noProof/>
          </w:rPr>
          <w:t>学生接受毕业设计（论文）题目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6" w:history="1">
        <w:r w:rsidR="009861E7" w:rsidRPr="00C14D72">
          <w:rPr>
            <w:rStyle w:val="ae"/>
            <w:noProof/>
          </w:rPr>
          <w:t xml:space="preserve">2.4  </w:t>
        </w:r>
        <w:r w:rsidR="009861E7" w:rsidRPr="00C14D72">
          <w:rPr>
            <w:rStyle w:val="ae"/>
            <w:rFonts w:hint="eastAsia"/>
            <w:noProof/>
          </w:rPr>
          <w:t>中英文摘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7" w:history="1">
        <w:r w:rsidR="009861E7" w:rsidRPr="00C14D72">
          <w:rPr>
            <w:rStyle w:val="ae"/>
            <w:noProof/>
          </w:rPr>
          <w:t xml:space="preserve">2.4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8" w:history="1">
        <w:r w:rsidR="009861E7" w:rsidRPr="00C14D72">
          <w:rPr>
            <w:rStyle w:val="ae"/>
            <w:noProof/>
          </w:rPr>
          <w:t xml:space="preserve">2.4.2  </w:t>
        </w:r>
        <w:r w:rsidR="009861E7" w:rsidRPr="00C14D72">
          <w:rPr>
            <w:rStyle w:val="ae"/>
            <w:rFonts w:hint="eastAsia"/>
            <w:noProof/>
          </w:rPr>
          <w:t>摘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9" w:history="1">
        <w:r w:rsidR="009861E7" w:rsidRPr="00C14D72">
          <w:rPr>
            <w:rStyle w:val="ae"/>
            <w:noProof/>
          </w:rPr>
          <w:t xml:space="preserve">2.4.3  </w:t>
        </w:r>
        <w:r w:rsidR="009861E7" w:rsidRPr="00C14D72">
          <w:rPr>
            <w:rStyle w:val="ae"/>
            <w:rFonts w:hint="eastAsia"/>
            <w:noProof/>
          </w:rPr>
          <w:t>摘要内容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0" w:history="1">
        <w:r w:rsidR="009861E7" w:rsidRPr="00C14D72">
          <w:rPr>
            <w:rStyle w:val="ae"/>
            <w:noProof/>
          </w:rPr>
          <w:t xml:space="preserve">2.4.4  </w:t>
        </w:r>
        <w:r w:rsidR="009861E7" w:rsidRPr="00C14D72">
          <w:rPr>
            <w:rStyle w:val="ae"/>
            <w:rFonts w:hint="eastAsia"/>
            <w:noProof/>
          </w:rPr>
          <w:t>关键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1" w:history="1">
        <w:r w:rsidR="009861E7" w:rsidRPr="00C14D72">
          <w:rPr>
            <w:rStyle w:val="ae"/>
            <w:noProof/>
          </w:rPr>
          <w:t xml:space="preserve">2.5  </w:t>
        </w:r>
        <w:r w:rsidR="009861E7" w:rsidRPr="00C14D72">
          <w:rPr>
            <w:rStyle w:val="ae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2" w:history="1">
        <w:r w:rsidR="009861E7" w:rsidRPr="00C14D72">
          <w:rPr>
            <w:rStyle w:val="ae"/>
            <w:noProof/>
          </w:rPr>
          <w:t xml:space="preserve">2.5.1  </w:t>
        </w:r>
        <w:r w:rsidR="009861E7" w:rsidRPr="00C14D72">
          <w:rPr>
            <w:rStyle w:val="ae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3" w:history="1">
        <w:r w:rsidR="009861E7" w:rsidRPr="00C14D72">
          <w:rPr>
            <w:rStyle w:val="ae"/>
            <w:noProof/>
          </w:rPr>
          <w:t xml:space="preserve">2.5.2  </w:t>
        </w:r>
        <w:r w:rsidR="009861E7" w:rsidRPr="00C14D72">
          <w:rPr>
            <w:rStyle w:val="ae"/>
            <w:rFonts w:hint="eastAsia"/>
            <w:noProof/>
          </w:rPr>
          <w:t>索引条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4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3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正文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5" w:history="1">
        <w:r w:rsidR="009861E7" w:rsidRPr="00C14D72">
          <w:rPr>
            <w:rStyle w:val="ae"/>
            <w:noProof/>
          </w:rPr>
          <w:t xml:space="preserve">3.1  </w:t>
        </w:r>
        <w:r w:rsidR="009861E7" w:rsidRPr="00C14D72">
          <w:rPr>
            <w:rStyle w:val="ae"/>
            <w:rFonts w:hint="eastAsia"/>
            <w:noProof/>
          </w:rPr>
          <w:t>各级标题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6" w:history="1">
        <w:r w:rsidR="009861E7" w:rsidRPr="00C14D72">
          <w:rPr>
            <w:rStyle w:val="ae"/>
            <w:noProof/>
          </w:rPr>
          <w:t xml:space="preserve">3.2  </w:t>
        </w:r>
        <w:r w:rsidR="009861E7" w:rsidRPr="00C14D72">
          <w:rPr>
            <w:rStyle w:val="ae"/>
            <w:rFonts w:hint="eastAsia"/>
            <w:noProof/>
          </w:rPr>
          <w:t>正文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7" w:history="1">
        <w:r w:rsidR="009861E7" w:rsidRPr="00C14D72">
          <w:rPr>
            <w:rStyle w:val="ae"/>
            <w:noProof/>
          </w:rPr>
          <w:t xml:space="preserve">3.3  </w:t>
        </w:r>
        <w:r w:rsidR="009861E7" w:rsidRPr="00C14D72">
          <w:rPr>
            <w:rStyle w:val="ae"/>
            <w:rFonts w:hint="eastAsia"/>
            <w:noProof/>
          </w:rPr>
          <w:t>图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8" w:history="1">
        <w:r w:rsidR="009861E7" w:rsidRPr="00C14D72">
          <w:rPr>
            <w:rStyle w:val="ae"/>
            <w:noProof/>
          </w:rPr>
          <w:t xml:space="preserve">3.4  </w:t>
        </w:r>
        <w:r w:rsidR="009861E7" w:rsidRPr="00C14D72">
          <w:rPr>
            <w:rStyle w:val="ae"/>
            <w:rFonts w:hint="eastAsia"/>
            <w:noProof/>
          </w:rPr>
          <w:t>表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9" w:history="1">
        <w:r w:rsidR="009861E7" w:rsidRPr="00C14D72">
          <w:rPr>
            <w:rStyle w:val="ae"/>
            <w:noProof/>
          </w:rPr>
          <w:t xml:space="preserve">3.5  </w:t>
        </w:r>
        <w:r w:rsidR="009861E7" w:rsidRPr="00C14D72">
          <w:rPr>
            <w:rStyle w:val="ae"/>
            <w:rFonts w:hint="eastAsia"/>
            <w:noProof/>
          </w:rPr>
          <w:t>程序代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0" w:history="1">
        <w:r w:rsidR="009861E7" w:rsidRPr="00C14D72">
          <w:rPr>
            <w:rStyle w:val="ae"/>
            <w:noProof/>
          </w:rPr>
          <w:t xml:space="preserve">3.6  </w:t>
        </w:r>
        <w:r w:rsidR="009861E7" w:rsidRPr="00C14D72">
          <w:rPr>
            <w:rStyle w:val="ae"/>
            <w:rFonts w:hint="eastAsia"/>
            <w:noProof/>
          </w:rPr>
          <w:t>公式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4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2" w:history="1">
        <w:r w:rsidR="009861E7" w:rsidRPr="00C14D72">
          <w:rPr>
            <w:rStyle w:val="ae"/>
            <w:noProof/>
          </w:rPr>
          <w:t xml:space="preserve">4.1  </w:t>
        </w:r>
        <w:r w:rsidR="009861E7" w:rsidRPr="00C14D72">
          <w:rPr>
            <w:rStyle w:val="ae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3" w:history="1">
        <w:r w:rsidR="009861E7" w:rsidRPr="00C14D72">
          <w:rPr>
            <w:rStyle w:val="ae"/>
            <w:noProof/>
          </w:rPr>
          <w:t xml:space="preserve">4.2  </w:t>
        </w:r>
        <w:r w:rsidR="009861E7" w:rsidRPr="00C14D72">
          <w:rPr>
            <w:rStyle w:val="ae"/>
            <w:rFonts w:hint="eastAsia"/>
            <w:noProof/>
          </w:rPr>
          <w:t>参考文献格式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0A34EF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4" w:history="1">
        <w:r w:rsidR="009861E7" w:rsidRPr="00C14D72">
          <w:rPr>
            <w:rStyle w:val="ae"/>
            <w:noProof/>
          </w:rPr>
          <w:t xml:space="preserve">4.3  </w:t>
        </w:r>
        <w:r w:rsidR="009861E7" w:rsidRPr="00C14D72">
          <w:rPr>
            <w:rStyle w:val="ae"/>
            <w:rFonts w:hint="eastAsia"/>
            <w:noProof/>
          </w:rPr>
          <w:t>参考文献举例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5" w:history="1">
        <w:r w:rsidR="009861E7" w:rsidRPr="00C14D72">
          <w:rPr>
            <w:rStyle w:val="ae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861E7" w:rsidRDefault="000A34EF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6" w:history="1">
        <w:r w:rsidR="009861E7" w:rsidRPr="00C14D72">
          <w:rPr>
            <w:rStyle w:val="ae"/>
            <w:rFonts w:hint="eastAsia"/>
            <w:noProof/>
          </w:rPr>
          <w:t>致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C2B0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E0A9F" w:rsidRPr="00D8249F" w:rsidRDefault="000A34EF" w:rsidP="00612FCC">
      <w:pPr>
        <w:ind w:firstLine="360"/>
        <w:rPr>
          <w:rFonts w:ascii="Tahoma" w:hAnsi="Tahoma"/>
          <w:color w:val="000000"/>
          <w:sz w:val="18"/>
          <w:szCs w:val="18"/>
        </w:rPr>
      </w:pPr>
      <w:r>
        <w:rPr>
          <w:rFonts w:ascii="Tahoma" w:eastAsia="黑体" w:hAnsi="Tahoma"/>
          <w:color w:val="000000"/>
          <w:sz w:val="18"/>
          <w:szCs w:val="18"/>
        </w:rPr>
        <w:fldChar w:fldCharType="end"/>
      </w:r>
    </w:p>
    <w:p w:rsidR="00EE0A9F" w:rsidRPr="00D8249F" w:rsidRDefault="00EE0A9F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  <w:sectPr w:rsidR="006F18D9" w:rsidRPr="00D8249F" w:rsidSect="00D045A7">
          <w:headerReference w:type="default" r:id="rId12"/>
          <w:footerReference w:type="default" r:id="rId13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FF6895" w:rsidRPr="00694AF3" w:rsidRDefault="00FF6895" w:rsidP="00694AF3">
      <w:pPr>
        <w:pStyle w:val="12"/>
        <w:spacing w:before="240" w:after="240"/>
      </w:pPr>
      <w:bookmarkStart w:id="8" w:name="_Toc314243421"/>
      <w:bookmarkStart w:id="9" w:name="_Toc314560311"/>
      <w:r w:rsidRPr="00694AF3">
        <w:rPr>
          <w:rFonts w:hint="eastAsia"/>
        </w:rPr>
        <w:lastRenderedPageBreak/>
        <w:t>第</w:t>
      </w:r>
      <w:r w:rsidR="00AB28BF" w:rsidRPr="00694AF3">
        <w:rPr>
          <w:rFonts w:hint="eastAsia"/>
        </w:rPr>
        <w:t>1</w:t>
      </w:r>
      <w:r w:rsidRPr="00694AF3">
        <w:rPr>
          <w:rFonts w:hint="eastAsia"/>
        </w:rPr>
        <w:t>章　绪</w:t>
      </w:r>
      <w:r w:rsidRPr="00694AF3">
        <w:rPr>
          <w:rFonts w:hint="eastAsia"/>
        </w:rPr>
        <w:t xml:space="preserve"> </w:t>
      </w:r>
      <w:r w:rsidR="00DE399B" w:rsidRPr="00694AF3">
        <w:rPr>
          <w:rFonts w:hint="eastAsia"/>
        </w:rPr>
        <w:t xml:space="preserve"> </w:t>
      </w:r>
      <w:r w:rsidRPr="00694AF3">
        <w:rPr>
          <w:rFonts w:hint="eastAsia"/>
        </w:rPr>
        <w:t>论</w:t>
      </w:r>
      <w:bookmarkEnd w:id="8"/>
      <w:bookmarkEnd w:id="9"/>
    </w:p>
    <w:p w:rsidR="0027736F" w:rsidRPr="007914F7" w:rsidRDefault="0027736F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bookmarkStart w:id="10" w:name="_Toc314243422"/>
      <w:r w:rsidRPr="007914F7">
        <w:rPr>
          <w:rFonts w:ascii="宋体" w:hAnsi="宋体"/>
          <w:sz w:val="24"/>
        </w:rPr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，下称</w:t>
      </w:r>
      <w:r w:rsidRPr="007914F7">
        <w:rPr>
          <w:rFonts w:ascii="宋体" w:hAnsi="宋体" w:hint="eastAsia"/>
          <w:sz w:val="24"/>
        </w:rPr>
        <w:t>论文</w:t>
      </w:r>
      <w:r w:rsidRPr="007914F7">
        <w:rPr>
          <w:rFonts w:ascii="宋体" w:hAnsi="宋体"/>
          <w:sz w:val="24"/>
        </w:rPr>
        <w:t>）是学生在教师指导下，对所从事工作和取得成果的完整表述</w:t>
      </w:r>
      <w:r w:rsidRPr="007914F7">
        <w:rPr>
          <w:rFonts w:ascii="宋体" w:hAnsi="宋体" w:hint="eastAsia"/>
          <w:sz w:val="24"/>
        </w:rPr>
        <w:t>，是学生毕业及学位资格认定的重要依据。论文</w:t>
      </w:r>
      <w:r w:rsidRPr="007914F7">
        <w:rPr>
          <w:rFonts w:ascii="宋体" w:hAnsi="宋体"/>
          <w:sz w:val="24"/>
        </w:rPr>
        <w:t>的撰写是学生基本能力训练的过程，应当符合国家及有关行业（部门）指定的有关标准，符合汉语语言规范。为加强对此项工作的指导，严格把关</w:t>
      </w:r>
      <w:r w:rsidRPr="007914F7">
        <w:rPr>
          <w:rFonts w:ascii="宋体" w:hAnsi="宋体" w:hint="eastAsia"/>
          <w:sz w:val="24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253896" w:rsidRPr="00253896" w:rsidRDefault="00253896" w:rsidP="00DE2AE1">
      <w:pPr>
        <w:pStyle w:val="2"/>
        <w:spacing w:before="240" w:after="240"/>
      </w:pPr>
      <w:bookmarkStart w:id="11" w:name="_Toc314560312"/>
      <w:bookmarkStart w:id="12" w:name="_Toc167501819"/>
      <w:r w:rsidRPr="00253896">
        <w:t xml:space="preserve">1.1  </w:t>
      </w:r>
      <w:r w:rsidRPr="00253896">
        <w:rPr>
          <w:rFonts w:hint="eastAsia"/>
        </w:rPr>
        <w:t>论文排版总体要求</w:t>
      </w:r>
      <w:bookmarkEnd w:id="11"/>
    </w:p>
    <w:p w:rsidR="00253896" w:rsidRPr="004E1B72" w:rsidRDefault="00253896" w:rsidP="008F17B8">
      <w:pPr>
        <w:pStyle w:val="32"/>
      </w:pPr>
      <w:bookmarkStart w:id="13" w:name="_Toc314560313"/>
      <w:r>
        <w:rPr>
          <w:rFonts w:hint="eastAsia"/>
        </w:rPr>
        <w:t xml:space="preserve">1.1.1  </w:t>
      </w:r>
      <w:r w:rsidRPr="004E1B72">
        <w:rPr>
          <w:rFonts w:hint="eastAsia"/>
        </w:rPr>
        <w:t>打印</w:t>
      </w:r>
      <w:bookmarkEnd w:id="12"/>
      <w:bookmarkEnd w:id="13"/>
    </w:p>
    <w:p w:rsidR="00AC2B42" w:rsidRDefault="00253896" w:rsidP="007914F7">
      <w:pPr>
        <w:pStyle w:val="a9"/>
        <w:ind w:firstLine="480"/>
        <w:rPr>
          <w:rFonts w:hint="eastAsia"/>
        </w:rPr>
      </w:pPr>
      <w:r w:rsidRPr="003346AA">
        <w:rPr>
          <w:rFonts w:hint="eastAsia"/>
        </w:rPr>
        <w:t>纸张大小为</w:t>
      </w:r>
      <w:r w:rsidRPr="003346AA">
        <w:rPr>
          <w:rFonts w:hint="eastAsia"/>
        </w:rPr>
        <w:t>A4</w:t>
      </w:r>
      <w:r w:rsidRPr="003346AA">
        <w:rPr>
          <w:rFonts w:hint="eastAsia"/>
        </w:rPr>
        <w:t>复印纸，页边距采用：上、下、左、右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cm"/>
        </w:smartTagPr>
        <w:r w:rsidRPr="003346AA">
          <w:t>2.5cm</w:t>
        </w:r>
      </w:smartTag>
      <w:r w:rsidRPr="003346AA">
        <w:rPr>
          <w:rFonts w:hint="eastAsia"/>
        </w:rPr>
        <w:t>。</w:t>
      </w:r>
    </w:p>
    <w:p w:rsidR="008049C0" w:rsidRPr="008049C0" w:rsidRDefault="008049C0" w:rsidP="007914F7">
      <w:pPr>
        <w:pStyle w:val="a9"/>
        <w:ind w:firstLine="480"/>
        <w:rPr>
          <w:noProof/>
        </w:rPr>
      </w:pPr>
      <w:r w:rsidRPr="008049C0">
        <w:rPr>
          <w:rFonts w:hint="eastAsia"/>
          <w:noProof/>
        </w:rPr>
        <w:t>论文中标题部分中文均用黑体，西文均用</w:t>
      </w:r>
      <w:r w:rsidRPr="008049C0">
        <w:t>Times New Roman</w:t>
      </w:r>
    </w:p>
    <w:p w:rsidR="00AC2B42" w:rsidRDefault="00253896" w:rsidP="00AC2B42">
      <w:pPr>
        <w:pStyle w:val="a9"/>
        <w:ind w:firstLine="480"/>
        <w:rPr>
          <w:rFonts w:hint="eastAsia"/>
        </w:rPr>
      </w:pPr>
      <w:r w:rsidRPr="003346AA">
        <w:rPr>
          <w:rFonts w:hint="eastAsia"/>
        </w:rPr>
        <w:t>正文字体字号：中文小</w:t>
      </w:r>
      <w:r w:rsidRPr="003346AA">
        <w:rPr>
          <w:rFonts w:hint="eastAsia"/>
        </w:rPr>
        <w:t>4</w:t>
      </w:r>
      <w:r w:rsidRPr="003346AA">
        <w:rPr>
          <w:rFonts w:hint="eastAsia"/>
        </w:rPr>
        <w:t>号宋体，英文小四号“</w:t>
      </w:r>
      <w:r w:rsidRPr="003346AA">
        <w:rPr>
          <w:rFonts w:hint="eastAsia"/>
        </w:rPr>
        <w:t>Times New Roman</w:t>
      </w:r>
      <w:r w:rsidRPr="003346AA">
        <w:rPr>
          <w:rFonts w:hint="eastAsia"/>
        </w:rPr>
        <w:t>”字型，全文统一。</w:t>
      </w:r>
    </w:p>
    <w:p w:rsidR="00AC2B42" w:rsidRDefault="00AC2B42" w:rsidP="00AC2B42">
      <w:pPr>
        <w:pStyle w:val="a9"/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3346AA">
        <w:rPr>
          <w:rFonts w:hint="eastAsia"/>
        </w:rPr>
        <w:t>论文</w:t>
      </w:r>
      <w:r w:rsidRPr="00AC2B42">
        <w:rPr>
          <w:rFonts w:hint="eastAsia"/>
          <w:color w:val="FF0000"/>
        </w:rPr>
        <w:t>正文内容</w:t>
      </w:r>
      <w:r w:rsidRPr="003346AA">
        <w:rPr>
          <w:rFonts w:hint="eastAsia"/>
        </w:rPr>
        <w:t>一律采用激光打印机</w:t>
      </w:r>
      <w:r w:rsidRPr="00AC2B42">
        <w:rPr>
          <w:rFonts w:hint="eastAsia"/>
          <w:color w:val="FF0000"/>
        </w:rPr>
        <w:t>双面打印</w:t>
      </w:r>
      <w:r>
        <w:rPr>
          <w:rFonts w:hint="eastAsia"/>
        </w:rPr>
        <w:t>；</w:t>
      </w:r>
    </w:p>
    <w:p w:rsidR="00AC2B42" w:rsidRDefault="00AC2B42" w:rsidP="00AC2B42">
      <w:pPr>
        <w:pStyle w:val="a9"/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中英文题名页、独创性声明，采用</w:t>
      </w:r>
      <w:r w:rsidRPr="00AC2B42">
        <w:rPr>
          <w:rFonts w:hint="eastAsia"/>
          <w:color w:val="FF0000"/>
        </w:rPr>
        <w:t>单面打印</w:t>
      </w:r>
      <w:r w:rsidR="008E43ED">
        <w:rPr>
          <w:rFonts w:hint="eastAsia"/>
        </w:rPr>
        <w:t>。并且打印在</w:t>
      </w:r>
      <w:r w:rsidR="008E43ED" w:rsidRPr="00AC2B42">
        <w:rPr>
          <w:rFonts w:hint="eastAsia"/>
          <w:color w:val="FF0000"/>
        </w:rPr>
        <w:t>右侧页</w:t>
      </w:r>
      <w:r w:rsidR="008E43ED">
        <w:rPr>
          <w:rFonts w:hint="eastAsia"/>
          <w:color w:val="FF0000"/>
        </w:rPr>
        <w:t>；</w:t>
      </w:r>
    </w:p>
    <w:p w:rsidR="00AC2B42" w:rsidRDefault="00AC2B42" w:rsidP="00AC2B42">
      <w:pPr>
        <w:pStyle w:val="a9"/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中文摘要和英文摘要，如果超过一页，分别采用双面打印；否则单面打印；</w:t>
      </w:r>
      <w:r w:rsidR="008E43ED">
        <w:rPr>
          <w:rFonts w:hint="eastAsia"/>
        </w:rPr>
        <w:t>右侧页起始；</w:t>
      </w:r>
    </w:p>
    <w:p w:rsidR="00AC2B42" w:rsidRDefault="00AC2B42" w:rsidP="00AC2B42">
      <w:pPr>
        <w:pStyle w:val="a9"/>
        <w:ind w:firstLine="480"/>
        <w:rPr>
          <w:rFonts w:hint="eastAsia"/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目录采用</w:t>
      </w:r>
      <w:r w:rsidRPr="00AC2B42">
        <w:rPr>
          <w:rFonts w:hint="eastAsia"/>
          <w:color w:val="FF0000"/>
        </w:rPr>
        <w:t>双面打印</w:t>
      </w:r>
      <w:r>
        <w:rPr>
          <w:rFonts w:hint="eastAsia"/>
          <w:color w:val="FF0000"/>
        </w:rPr>
        <w:t>；</w:t>
      </w:r>
      <w:r w:rsidR="008E43ED">
        <w:rPr>
          <w:rFonts w:hint="eastAsia"/>
          <w:color w:val="FF0000"/>
        </w:rPr>
        <w:t>右侧页起始</w:t>
      </w:r>
    </w:p>
    <w:p w:rsidR="00AC2B42" w:rsidRDefault="00AC2B42" w:rsidP="00AC2B42">
      <w:pPr>
        <w:pStyle w:val="a9"/>
        <w:ind w:firstLine="480"/>
        <w:rPr>
          <w:rFonts w:hint="eastAsia"/>
          <w:color w:val="FF0000"/>
        </w:rPr>
      </w:pPr>
      <w:r w:rsidRPr="00AC2B42">
        <w:rPr>
          <w:rFonts w:hint="eastAsia"/>
        </w:rPr>
        <w:t>（</w:t>
      </w:r>
      <w:r w:rsidRPr="00AC2B42">
        <w:rPr>
          <w:rFonts w:hint="eastAsia"/>
        </w:rPr>
        <w:t>5</w:t>
      </w:r>
      <w:r w:rsidRPr="00AC2B42">
        <w:rPr>
          <w:rFonts w:hint="eastAsia"/>
        </w:rPr>
        <w:t>）</w:t>
      </w:r>
      <w:r>
        <w:rPr>
          <w:rFonts w:hint="eastAsia"/>
        </w:rPr>
        <w:t>每一章的起始页排在</w:t>
      </w:r>
      <w:r w:rsidRPr="00AC2B42">
        <w:rPr>
          <w:rFonts w:hint="eastAsia"/>
          <w:color w:val="FF0000"/>
        </w:rPr>
        <w:t>奇数页</w:t>
      </w:r>
      <w:r>
        <w:rPr>
          <w:rFonts w:hint="eastAsia"/>
        </w:rPr>
        <w:t>，并且打印在</w:t>
      </w:r>
      <w:r w:rsidRPr="00AC2B42">
        <w:rPr>
          <w:rFonts w:hint="eastAsia"/>
          <w:color w:val="FF0000"/>
        </w:rPr>
        <w:t>右侧页</w:t>
      </w:r>
      <w:r>
        <w:rPr>
          <w:rFonts w:hint="eastAsia"/>
          <w:color w:val="FF0000"/>
        </w:rPr>
        <w:t>；如下所示。</w:t>
      </w:r>
    </w:p>
    <w:p w:rsidR="00AC2B42" w:rsidRDefault="00AC2B42" w:rsidP="00AC2B42">
      <w:pPr>
        <w:pStyle w:val="a9"/>
        <w:ind w:firstLine="480"/>
        <w:rPr>
          <w:rFonts w:hint="eastAsia"/>
          <w:color w:val="FF0000"/>
        </w:rPr>
      </w:pPr>
    </w:p>
    <w:tbl>
      <w:tblPr>
        <w:tblStyle w:val="a4"/>
        <w:tblW w:w="0" w:type="auto"/>
        <w:tblInd w:w="2376" w:type="dxa"/>
        <w:tblLook w:val="04A0"/>
      </w:tblPr>
      <w:tblGrid>
        <w:gridCol w:w="2339"/>
        <w:gridCol w:w="2339"/>
      </w:tblGrid>
      <w:tr w:rsidR="00AC2B42" w:rsidTr="008E43ED">
        <w:trPr>
          <w:trHeight w:val="2820"/>
        </w:trPr>
        <w:tc>
          <w:tcPr>
            <w:tcW w:w="2339" w:type="dxa"/>
            <w:vAlign w:val="center"/>
          </w:tcPr>
          <w:p w:rsidR="00AC2B42" w:rsidRPr="00AC2B42" w:rsidRDefault="00AC2B42" w:rsidP="00AC2B42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AC2B42">
              <w:rPr>
                <w:rFonts w:hint="eastAsia"/>
                <w:sz w:val="21"/>
                <w:szCs w:val="21"/>
              </w:rPr>
              <w:t>如果上一章结束在奇数页，本页空白，不打印页眉，页脚</w:t>
            </w:r>
          </w:p>
        </w:tc>
        <w:tc>
          <w:tcPr>
            <w:tcW w:w="2339" w:type="dxa"/>
          </w:tcPr>
          <w:p w:rsidR="00AC2B42" w:rsidRDefault="00AC2B42" w:rsidP="00AC2B42">
            <w:pPr>
              <w:pStyle w:val="a9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章</w:t>
            </w:r>
            <w:r>
              <w:rPr>
                <w:rFonts w:hint="eastAsia"/>
              </w:rPr>
              <w:t xml:space="preserve">  xxxx</w:t>
            </w:r>
          </w:p>
          <w:p w:rsidR="00AC2B42" w:rsidRDefault="00AC2B42" w:rsidP="00AC2B42">
            <w:pPr>
              <w:pStyle w:val="a9"/>
              <w:ind w:firstLineChars="0" w:firstLine="0"/>
              <w:rPr>
                <w:rFonts w:hint="eastAsia"/>
              </w:rPr>
            </w:pPr>
          </w:p>
          <w:p w:rsidR="00AC2B42" w:rsidRDefault="00AC2B42" w:rsidP="00AC2B42">
            <w:pPr>
              <w:pStyle w:val="a9"/>
              <w:ind w:firstLineChars="0" w:firstLine="0"/>
              <w:rPr>
                <w:rFonts w:hint="eastAsia"/>
              </w:rPr>
            </w:pPr>
          </w:p>
          <w:p w:rsidR="00AC2B42" w:rsidRDefault="00AC2B42" w:rsidP="00AC2B42">
            <w:pPr>
              <w:pStyle w:val="a9"/>
              <w:ind w:firstLineChars="0" w:firstLine="0"/>
              <w:rPr>
                <w:rFonts w:hint="eastAsia"/>
              </w:rPr>
            </w:pPr>
          </w:p>
          <w:p w:rsidR="00AC2B42" w:rsidRDefault="00AC2B42" w:rsidP="00AC2B42">
            <w:pPr>
              <w:pStyle w:val="a9"/>
              <w:ind w:firstLineChars="0" w:firstLine="0"/>
              <w:rPr>
                <w:rFonts w:hint="eastAsia"/>
              </w:rPr>
            </w:pPr>
          </w:p>
          <w:p w:rsidR="008E43ED" w:rsidRDefault="008E43ED" w:rsidP="00AC2B42">
            <w:pPr>
              <w:pStyle w:val="a9"/>
              <w:ind w:firstLineChars="0" w:firstLine="0"/>
              <w:rPr>
                <w:rFonts w:hint="eastAsia"/>
              </w:rPr>
            </w:pPr>
          </w:p>
          <w:p w:rsidR="00AC2B42" w:rsidRPr="008E43ED" w:rsidRDefault="00AC2B42" w:rsidP="00AC2B42">
            <w:pPr>
              <w:pStyle w:val="a9"/>
              <w:ind w:firstLineChars="0" w:firstLine="0"/>
              <w:jc w:val="center"/>
              <w:rPr>
                <w:color w:val="FF0000"/>
              </w:rPr>
            </w:pPr>
            <w:r w:rsidRPr="008E43ED">
              <w:rPr>
                <w:rFonts w:hint="eastAsia"/>
                <w:color w:val="FF0000"/>
              </w:rPr>
              <w:t>-7-</w:t>
            </w:r>
          </w:p>
        </w:tc>
      </w:tr>
    </w:tbl>
    <w:p w:rsidR="00253896" w:rsidRPr="004E1B72" w:rsidRDefault="00253896" w:rsidP="008F17B8">
      <w:pPr>
        <w:pStyle w:val="32"/>
      </w:pPr>
      <w:bookmarkStart w:id="14" w:name="_Toc167501820"/>
      <w:bookmarkStart w:id="15" w:name="_Toc314560314"/>
      <w:r>
        <w:rPr>
          <w:rFonts w:hint="eastAsia"/>
        </w:rPr>
        <w:lastRenderedPageBreak/>
        <w:t xml:space="preserve">1.1.2  </w:t>
      </w:r>
      <w:r w:rsidRPr="004E1B72">
        <w:rPr>
          <w:rFonts w:hint="eastAsia"/>
        </w:rPr>
        <w:t>页码编排</w:t>
      </w:r>
      <w:bookmarkEnd w:id="14"/>
      <w:bookmarkEnd w:id="15"/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自中文摘要开始，到目录为止，采用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II</w:t>
      </w:r>
      <w:r>
        <w:rPr>
          <w:rFonts w:hint="eastAsia"/>
        </w:rPr>
        <w:t>、</w:t>
      </w:r>
      <w:r>
        <w:rPr>
          <w:rFonts w:hint="eastAsia"/>
        </w:rPr>
        <w:t>III</w:t>
      </w:r>
      <w:r>
        <w:rPr>
          <w:rFonts w:hint="eastAsia"/>
        </w:rPr>
        <w:t>、</w:t>
      </w:r>
      <w:r>
        <w:rPr>
          <w:rFonts w:hint="eastAsia"/>
        </w:rPr>
        <w:t>IV</w:t>
      </w:r>
      <w:r>
        <w:rPr>
          <w:rFonts w:hint="eastAsia"/>
        </w:rPr>
        <w:t>、…编排页码；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自正文开始，到论文的最后一页，采用阿拉伯数字编排页码。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页码一律采用五号</w:t>
      </w:r>
      <w:r>
        <w:t>Times New Roman</w:t>
      </w:r>
      <w:r>
        <w:rPr>
          <w:rFonts w:hint="eastAsia"/>
        </w:rPr>
        <w:t>字体，置于页面底端，居中，数字两侧用“一”横线修饰，如“</w:t>
      </w:r>
      <w:r>
        <w:rPr>
          <w:rFonts w:hint="eastAsia"/>
        </w:rPr>
        <w:t>-I-</w:t>
      </w:r>
      <w:r>
        <w:rPr>
          <w:rFonts w:hint="eastAsia"/>
        </w:rPr>
        <w:t>”、“</w:t>
      </w:r>
      <w:r>
        <w:rPr>
          <w:rFonts w:hint="eastAsia"/>
        </w:rPr>
        <w:t>-3-</w:t>
      </w:r>
      <w:r>
        <w:rPr>
          <w:rFonts w:hint="eastAsia"/>
        </w:rPr>
        <w:t>”。</w:t>
      </w:r>
    </w:p>
    <w:p w:rsidR="00253896" w:rsidRPr="004E1B72" w:rsidRDefault="00253896" w:rsidP="008F17B8">
      <w:pPr>
        <w:pStyle w:val="32"/>
      </w:pPr>
      <w:bookmarkStart w:id="16" w:name="_Toc167501821"/>
      <w:bookmarkStart w:id="17" w:name="_Toc314560315"/>
      <w:r>
        <w:rPr>
          <w:rFonts w:hint="eastAsia"/>
        </w:rPr>
        <w:t xml:space="preserve">1.1.3  </w:t>
      </w:r>
      <w:r w:rsidRPr="004E1B72">
        <w:rPr>
          <w:rFonts w:hint="eastAsia"/>
        </w:rPr>
        <w:t>页眉设置</w:t>
      </w:r>
      <w:bookmarkEnd w:id="16"/>
      <w:bookmarkEnd w:id="17"/>
    </w:p>
    <w:p w:rsidR="00253896" w:rsidRPr="003346AA" w:rsidRDefault="00253896" w:rsidP="00253896">
      <w:pPr>
        <w:pStyle w:val="a9"/>
        <w:ind w:firstLine="480"/>
        <w:rPr>
          <w:rFonts w:ascii="宋体" w:hAnsi="宋体"/>
        </w:rPr>
      </w:pPr>
      <w:r w:rsidRPr="003346AA">
        <w:rPr>
          <w:rFonts w:hint="eastAsia"/>
        </w:rPr>
        <w:t>自摘要页起加页眉，眉体使用单线，页眉内容</w:t>
      </w:r>
      <w:r w:rsidRPr="003346AA">
        <w:rPr>
          <w:rFonts w:hint="eastAsia"/>
        </w:rPr>
        <w:t>5</w:t>
      </w:r>
      <w:r w:rsidRPr="003346AA">
        <w:rPr>
          <w:rFonts w:hint="eastAsia"/>
        </w:rPr>
        <w:t>号楷体，左端“东北大学毕业设计（论文）”，右端“章号章题”。</w:t>
      </w:r>
      <w:r w:rsidR="008049C0">
        <w:rPr>
          <w:rFonts w:ascii="宋体" w:hAnsi="宋体" w:hint="eastAsia"/>
        </w:rPr>
        <w:t>除了封面、任务书、题名页外，其他页面均打印</w:t>
      </w:r>
      <w:r w:rsidRPr="003346AA">
        <w:rPr>
          <w:rFonts w:ascii="宋体" w:hAnsi="宋体" w:hint="eastAsia"/>
        </w:rPr>
        <w:t>页眉。</w:t>
      </w:r>
    </w:p>
    <w:p w:rsidR="00253896" w:rsidRDefault="008049C0" w:rsidP="008F17B8">
      <w:pPr>
        <w:pStyle w:val="32"/>
      </w:pPr>
      <w:bookmarkStart w:id="18" w:name="_Toc167501822"/>
      <w:bookmarkStart w:id="19" w:name="_Toc314560316"/>
      <w:r>
        <w:rPr>
          <w:rFonts w:hint="eastAsia"/>
        </w:rPr>
        <w:t xml:space="preserve">1.1.4  </w:t>
      </w:r>
      <w:r w:rsidR="00253896" w:rsidRPr="004E1B72">
        <w:rPr>
          <w:rFonts w:hint="eastAsia"/>
        </w:rPr>
        <w:t>装订</w:t>
      </w:r>
      <w:bookmarkEnd w:id="18"/>
      <w:bookmarkEnd w:id="19"/>
    </w:p>
    <w:p w:rsidR="00253896" w:rsidRPr="00B16B70" w:rsidRDefault="00253896" w:rsidP="008049C0">
      <w:pPr>
        <w:pStyle w:val="a9"/>
        <w:ind w:firstLine="480"/>
        <w:rPr>
          <w:rFonts w:ascii="宋体" w:hAnsi="宋体"/>
          <w:color w:val="FF0000"/>
        </w:rPr>
      </w:pPr>
      <w:r w:rsidRPr="003346AA">
        <w:rPr>
          <w:rFonts w:ascii="宋体" w:hAnsi="宋体" w:hint="eastAsia"/>
        </w:rPr>
        <w:t>沿左侧长边装订。</w:t>
      </w:r>
      <w:r w:rsidRPr="003346AA">
        <w:rPr>
          <w:rFonts w:hint="eastAsia"/>
        </w:rPr>
        <w:t>如果是中文设计（论文），则中文题名页在前，外文题名页在</w:t>
      </w:r>
      <w:r>
        <w:rPr>
          <w:rFonts w:hint="eastAsia"/>
        </w:rPr>
        <w:t>后，中文摘要在前，外文题摘要在后，否则相反。</w:t>
      </w:r>
    </w:p>
    <w:p w:rsidR="00253896" w:rsidRPr="00112966" w:rsidRDefault="00253896" w:rsidP="008049C0">
      <w:pPr>
        <w:pStyle w:val="a9"/>
        <w:ind w:firstLine="480"/>
        <w:rPr>
          <w:rFonts w:ascii="宋体" w:hAnsi="宋体"/>
          <w:color w:val="FF0000"/>
        </w:rPr>
      </w:pPr>
      <w:r>
        <w:rPr>
          <w:rFonts w:hint="eastAsia"/>
        </w:rPr>
        <w:t>未给出明确格式或要求的参见《东北大学软件学院毕业设计（论文）样例》</w:t>
      </w:r>
    </w:p>
    <w:p w:rsidR="0027736F" w:rsidRPr="006265D1" w:rsidRDefault="006265D1" w:rsidP="00DE2AE1">
      <w:pPr>
        <w:pStyle w:val="2"/>
        <w:spacing w:before="240" w:after="240"/>
      </w:pPr>
      <w:bookmarkStart w:id="20" w:name="_Toc314560317"/>
      <w:bookmarkEnd w:id="10"/>
      <w:r w:rsidRPr="0044536B">
        <w:t>1.</w:t>
      </w:r>
      <w:r w:rsidR="008049C0">
        <w:rPr>
          <w:rFonts w:hint="eastAsia"/>
        </w:rPr>
        <w:t>2</w:t>
      </w:r>
      <w:r w:rsidR="00D045A7" w:rsidRPr="0044536B">
        <w:t xml:space="preserve">  </w:t>
      </w:r>
      <w:r w:rsidR="0027736F" w:rsidRPr="006265D1">
        <w:rPr>
          <w:rFonts w:hint="eastAsia"/>
        </w:rPr>
        <w:t>论文主要部分</w:t>
      </w:r>
      <w:bookmarkStart w:id="21" w:name="_Toc314243423"/>
      <w:bookmarkEnd w:id="20"/>
    </w:p>
    <w:p w:rsidR="0027736F" w:rsidRDefault="0027736F" w:rsidP="006265D1">
      <w:pPr>
        <w:pStyle w:val="a9"/>
        <w:ind w:firstLine="480"/>
        <w:rPr>
          <w:noProof/>
        </w:rPr>
      </w:pPr>
      <w:r w:rsidRPr="006265D1">
        <w:rPr>
          <w:rFonts w:hint="eastAsia"/>
          <w:noProof/>
        </w:rPr>
        <w:t>学位论文主要部分由前头部分、主体部分和结尾部分组成。</w:t>
      </w:r>
    </w:p>
    <w:p w:rsidR="0027736F" w:rsidRPr="00BB04A7" w:rsidRDefault="0027736F" w:rsidP="008F17B8">
      <w:pPr>
        <w:pStyle w:val="32"/>
      </w:pPr>
      <w:bookmarkStart w:id="22" w:name="_Toc314560318"/>
      <w:r w:rsidRPr="00BB04A7">
        <w:rPr>
          <w:rFonts w:hint="eastAsia"/>
        </w:rPr>
        <w:t>1.</w:t>
      </w:r>
      <w:r w:rsidR="008049C0">
        <w:rPr>
          <w:rFonts w:hint="eastAsia"/>
        </w:rPr>
        <w:t>2</w:t>
      </w:r>
      <w:r w:rsidRPr="00BB04A7">
        <w:rPr>
          <w:rFonts w:hint="eastAsia"/>
        </w:rPr>
        <w:t xml:space="preserve">.1 </w:t>
      </w:r>
      <w:r w:rsidR="00D045A7">
        <w:rPr>
          <w:rFonts w:hint="eastAsia"/>
        </w:rPr>
        <w:t xml:space="preserve"> </w:t>
      </w:r>
      <w:r w:rsidRPr="00BB04A7">
        <w:rPr>
          <w:rFonts w:hint="eastAsia"/>
        </w:rPr>
        <w:t>前头部分</w:t>
      </w:r>
      <w:bookmarkEnd w:id="22"/>
      <w:r w:rsidRPr="00BB04A7">
        <w:rPr>
          <w:rFonts w:hint="eastAsia"/>
        </w:rPr>
        <w:t xml:space="preserve"> </w:t>
      </w:r>
    </w:p>
    <w:p w:rsidR="0027736F" w:rsidRPr="0027736F" w:rsidRDefault="001047F9" w:rsidP="00BB04A7">
      <w:pPr>
        <w:pStyle w:val="a9"/>
        <w:ind w:firstLine="480"/>
      </w:pPr>
      <w:r w:rsidRPr="009D0F47">
        <w:rPr>
          <w:rFonts w:hint="eastAsia"/>
        </w:rPr>
        <w:t>(</w:t>
      </w:r>
      <w:r w:rsidR="0027736F" w:rsidRPr="009D0F47">
        <w:rPr>
          <w:rFonts w:hint="eastAsia"/>
        </w:rPr>
        <w:t>1</w:t>
      </w:r>
      <w:r w:rsidRPr="009D0F47">
        <w:rPr>
          <w:rFonts w:hint="eastAsia"/>
        </w:rPr>
        <w:t xml:space="preserve">) </w:t>
      </w:r>
      <w:r w:rsidR="0027736F" w:rsidRPr="0027736F">
        <w:rPr>
          <w:rFonts w:hint="eastAsia"/>
        </w:rPr>
        <w:t>封面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封面是设计（论文）的表面。封面有下列内容：论文题目、姓名、学院、专业、指导教师、备注、日期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2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题名页（扉页）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此页是对设计（论文）进行著录的依据。除了与封面应有的内容取得一致外，还应包括中文题名与外文题名两种，作者姓名、校内指导教师、企业指导教师、</w:t>
      </w:r>
      <w:r w:rsidRPr="00D8249F">
        <w:rPr>
          <w:rFonts w:ascii="Tahoma" w:hAnsi="Tahoma" w:hint="eastAsia"/>
          <w:color w:val="000000"/>
          <w:sz w:val="18"/>
          <w:szCs w:val="18"/>
        </w:rPr>
        <w:t>单位名称、专业名称</w:t>
      </w:r>
      <w:r w:rsidRPr="0027736F">
        <w:rPr>
          <w:rFonts w:hint="eastAsia"/>
        </w:rPr>
        <w:t>。题名在整本设计（论文）中不同地方出现时应完全相同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3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任务书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毕业设计（论文）题目、内容、专题部分、以及指导教师签字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4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摘要（中、英两种文字）</w:t>
      </w:r>
    </w:p>
    <w:p w:rsidR="001047F9" w:rsidRDefault="0027736F" w:rsidP="00BB04A7">
      <w:pPr>
        <w:pStyle w:val="a9"/>
        <w:ind w:firstLine="480"/>
      </w:pPr>
      <w:r w:rsidRPr="0027736F">
        <w:rPr>
          <w:rFonts w:hint="eastAsia"/>
        </w:rPr>
        <w:t>由毕业设计（论文）题名、摘要内容和关键词构成。</w:t>
      </w:r>
    </w:p>
    <w:p w:rsidR="001047F9" w:rsidRDefault="000A34EF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1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①</w:t>
      </w:r>
      <w:r w:rsidRPr="009D0F47">
        <w:rPr>
          <w:color w:val="FF0000"/>
        </w:rPr>
        <w:fldChar w:fldCharType="end"/>
      </w:r>
      <w:r w:rsidR="0027736F" w:rsidRPr="0027736F">
        <w:rPr>
          <w:rFonts w:hint="eastAsia"/>
        </w:rPr>
        <w:t>摘要内容是设计（论文）的内容不加注释和评论的简短陈述，具有独立性和自含</w:t>
      </w:r>
      <w:r w:rsidR="0027736F" w:rsidRPr="0027736F">
        <w:rPr>
          <w:rFonts w:hint="eastAsia"/>
        </w:rPr>
        <w:lastRenderedPageBreak/>
        <w:t>性。其内容应包括与设计（论文）等同量的主要信息。摘要应说明工作的实验方法、结果、结论等。</w:t>
      </w:r>
    </w:p>
    <w:p w:rsidR="009D0F47" w:rsidRDefault="000A34EF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2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②</w:t>
      </w:r>
      <w:r w:rsidRPr="009D0F47">
        <w:rPr>
          <w:color w:val="FF0000"/>
        </w:rPr>
        <w:fldChar w:fldCharType="end"/>
      </w:r>
      <w:r w:rsidR="0027736F" w:rsidRPr="0027736F">
        <w:rPr>
          <w:rFonts w:hint="eastAsia"/>
        </w:rPr>
        <w:t>关键词要求不少于</w:t>
      </w:r>
      <w:r w:rsidR="0027736F" w:rsidRPr="0027736F">
        <w:rPr>
          <w:rFonts w:hint="eastAsia"/>
        </w:rPr>
        <w:t>3</w:t>
      </w:r>
      <w:r w:rsidR="0027736F" w:rsidRPr="0027736F">
        <w:rPr>
          <w:rFonts w:hint="eastAsia"/>
        </w:rPr>
        <w:t>个不多于</w:t>
      </w:r>
      <w:r w:rsidR="0027736F" w:rsidRPr="0027736F">
        <w:rPr>
          <w:rFonts w:hint="eastAsia"/>
        </w:rPr>
        <w:t>6</w:t>
      </w:r>
      <w:r w:rsidR="009D0F47">
        <w:rPr>
          <w:rFonts w:hint="eastAsia"/>
        </w:rPr>
        <w:t>个。</w:t>
      </w:r>
    </w:p>
    <w:p w:rsidR="0027736F" w:rsidRPr="0027736F" w:rsidRDefault="000A34EF" w:rsidP="00BB04A7">
      <w:pPr>
        <w:pStyle w:val="a9"/>
        <w:ind w:firstLine="480"/>
      </w:pPr>
      <w:fldSimple w:instr=" = 3 \* GB3 ">
        <w:r w:rsidR="009D0F47">
          <w:rPr>
            <w:rFonts w:hint="eastAsia"/>
            <w:noProof/>
          </w:rPr>
          <w:t>③</w:t>
        </w:r>
      </w:fldSimple>
      <w:r w:rsidR="009D0F47">
        <w:rPr>
          <w:rFonts w:hint="eastAsia"/>
        </w:rPr>
        <w:t>摘要</w:t>
      </w:r>
      <w:r w:rsidR="0027736F" w:rsidRPr="0027736F">
        <w:rPr>
          <w:rFonts w:hint="eastAsia"/>
        </w:rPr>
        <w:t>要求中、英文两种，英文是对中文的翻译，中文摘要一般不少于</w:t>
      </w:r>
      <w:r w:rsidR="0027736F" w:rsidRPr="0027736F">
        <w:rPr>
          <w:rFonts w:hint="eastAsia"/>
        </w:rPr>
        <w:t>400</w:t>
      </w:r>
      <w:r w:rsidR="0027736F" w:rsidRPr="0027736F">
        <w:rPr>
          <w:rFonts w:hint="eastAsia"/>
        </w:rPr>
        <w:t>字。</w:t>
      </w:r>
    </w:p>
    <w:p w:rsidR="0027736F" w:rsidRPr="0027736F" w:rsidRDefault="009D0F47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5</w:t>
      </w:r>
      <w:r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27736F" w:rsidRPr="0027736F">
        <w:rPr>
          <w:rFonts w:hint="eastAsia"/>
        </w:rPr>
        <w:t>目录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目录由设计（论文）的章、节、小节、附录等的序号、名称和页码组成。章节既是设计（论文）的提纲，也是其组成部分的标题。目录的序号一律采用阿拉伯数字。</w:t>
      </w:r>
    </w:p>
    <w:p w:rsidR="0027736F" w:rsidRPr="00546613" w:rsidRDefault="00D1097B" w:rsidP="008F17B8">
      <w:pPr>
        <w:pStyle w:val="32"/>
      </w:pPr>
      <w:bookmarkStart w:id="23" w:name="_Toc314560319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2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主体部分</w:t>
      </w:r>
      <w:bookmarkEnd w:id="23"/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论文主体所必需</w:t>
      </w:r>
      <w:r w:rsidR="005A3774" w:rsidRPr="005A3774">
        <w:rPr>
          <w:rFonts w:hint="eastAsia"/>
        </w:rPr>
        <w:t>包括</w:t>
      </w:r>
      <w:r w:rsidRPr="005A3774">
        <w:rPr>
          <w:rFonts w:hint="eastAsia"/>
        </w:rPr>
        <w:t>的章</w:t>
      </w:r>
      <w:r w:rsidR="005A3774">
        <w:rPr>
          <w:rFonts w:hint="eastAsia"/>
        </w:rPr>
        <w:t>节</w:t>
      </w:r>
      <w:r w:rsidRPr="005A3774">
        <w:rPr>
          <w:rFonts w:hint="eastAsia"/>
        </w:rPr>
        <w:t>为：绪论、正文（</w:t>
      </w:r>
      <w:r w:rsidR="005A3774">
        <w:rPr>
          <w:rFonts w:hint="eastAsia"/>
        </w:rPr>
        <w:t>相关</w:t>
      </w:r>
      <w:r w:rsidRPr="005A3774">
        <w:rPr>
          <w:rFonts w:hint="eastAsia"/>
        </w:rPr>
        <w:t>技术、系统分析、系统设计、系统实现</w:t>
      </w:r>
      <w:r w:rsidR="005A3774">
        <w:rPr>
          <w:rFonts w:hint="eastAsia"/>
        </w:rPr>
        <w:t>、系统测试</w:t>
      </w:r>
      <w:r w:rsidRPr="005A3774">
        <w:rPr>
          <w:rFonts w:hint="eastAsia"/>
        </w:rPr>
        <w:t>）、</w:t>
      </w:r>
      <w:r w:rsidR="005A3774">
        <w:rPr>
          <w:rFonts w:hint="eastAsia"/>
        </w:rPr>
        <w:t>总结及展望</w:t>
      </w:r>
      <w:r w:rsidRPr="005A3774">
        <w:rPr>
          <w:rFonts w:hint="eastAsia"/>
        </w:rPr>
        <w:t>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7914F7">
        <w:rPr>
          <w:rFonts w:hint="eastAsia"/>
        </w:rPr>
        <w:t xml:space="preserve"> </w:t>
      </w:r>
      <w:r w:rsidR="0027736F" w:rsidRPr="005A3774">
        <w:rPr>
          <w:rFonts w:hint="eastAsia"/>
        </w:rPr>
        <w:t>绪论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在绪论中简要说明设计（论文）工作的目的、意义、范围、研究设想、方法、实验设计、选题依据等。应当言简意赅，不要与摘要雷同。一般教科书中有的知识，在绪论中不必出现。有关历史回顾和前人工作的成果，可以适当综合评述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7914F7">
        <w:rPr>
          <w:rFonts w:hint="eastAsia"/>
        </w:rPr>
        <w:t xml:space="preserve"> </w:t>
      </w:r>
      <w:r w:rsidR="0027736F" w:rsidRPr="005A3774">
        <w:rPr>
          <w:rFonts w:hint="eastAsia"/>
        </w:rPr>
        <w:t>正文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是设计（论文）的核心部分，占主要篇幅，</w:t>
      </w:r>
      <w:r w:rsidR="00ED4173" w:rsidRPr="00ED4173">
        <w:rPr>
          <w:rFonts w:hint="eastAsia"/>
          <w:b/>
          <w:color w:val="FF0000"/>
        </w:rPr>
        <w:t>应满足</w:t>
      </w:r>
      <w:r w:rsidR="00ED4173" w:rsidRPr="00ED4173">
        <w:rPr>
          <w:rFonts w:hint="eastAsia"/>
          <w:b/>
          <w:color w:val="FF0000"/>
        </w:rPr>
        <w:t>40</w:t>
      </w:r>
      <w:r w:rsidR="00ED4173" w:rsidRPr="00ED4173">
        <w:rPr>
          <w:rFonts w:hint="eastAsia"/>
          <w:b/>
          <w:color w:val="FF0000"/>
        </w:rPr>
        <w:t>页以上</w:t>
      </w:r>
      <w:r w:rsidRPr="005A3774">
        <w:rPr>
          <w:rFonts w:hint="eastAsia"/>
        </w:rPr>
        <w:t>。正文内容必须实事求是、客观真实、准确完备、合乎逻辑、层次分明、语言流畅、结论严谨，符合学科、专业的有关要求。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中的图表应编序号、图名、表名等。图样绘制、表格与插图必须规范准</w:t>
      </w:r>
      <w:r w:rsidR="005A3774">
        <w:rPr>
          <w:rFonts w:hint="eastAsia"/>
        </w:rPr>
        <w:t>确，符合国家标准。图序及图名置于图的下方，表序及表名置于表的上方</w:t>
      </w:r>
      <w:r w:rsidRPr="005A3774">
        <w:rPr>
          <w:rFonts w:hint="eastAsia"/>
        </w:rPr>
        <w:t>。应使用计算机绘制图表。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正文中出现的符号和缩略词应采用本专业、学科的权威性机构或学术团体所公布的规定。如为作者自定的符号和缩略词，应在第一次出现时加以说明，给出明确的定义。引用他人资料（包括图、表、数据、论点、论据等）要有角标标注，注明出处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7914F7">
        <w:rPr>
          <w:rFonts w:hint="eastAsia"/>
        </w:rPr>
        <w:t xml:space="preserve"> </w:t>
      </w:r>
      <w:r w:rsidR="00D1097B">
        <w:rPr>
          <w:rFonts w:hint="eastAsia"/>
        </w:rPr>
        <w:t>总结及展望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毕业设计（论文）的</w:t>
      </w:r>
      <w:r w:rsidR="00D1097B">
        <w:rPr>
          <w:rFonts w:hint="eastAsia"/>
        </w:rPr>
        <w:t>总结</w:t>
      </w:r>
      <w:r w:rsidRPr="005A3774">
        <w:rPr>
          <w:rFonts w:hint="eastAsia"/>
        </w:rPr>
        <w:t>应当准确、完整、明确、精练</w:t>
      </w:r>
      <w:r w:rsidR="00D1097B">
        <w:rPr>
          <w:rFonts w:hint="eastAsia"/>
        </w:rPr>
        <w:t>，并且</w:t>
      </w:r>
      <w:r w:rsidRPr="005A3774">
        <w:rPr>
          <w:rFonts w:hint="eastAsia"/>
        </w:rPr>
        <w:t>提出建议、设想、尚待解决的问题等。</w:t>
      </w:r>
    </w:p>
    <w:p w:rsidR="0027736F" w:rsidRPr="00546613" w:rsidRDefault="00D1097B" w:rsidP="008F17B8">
      <w:pPr>
        <w:pStyle w:val="32"/>
      </w:pPr>
      <w:bookmarkStart w:id="24" w:name="_Toc314560320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3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结尾部分</w:t>
      </w:r>
      <w:bookmarkEnd w:id="24"/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参考文献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lastRenderedPageBreak/>
        <w:t>参考文献按引用文献的顺序，统一编号，列于文末。详见格式要求部分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致谢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t>结合整体的大学学习，对整个毕业设计（论文）进行总体性、概括性总结，表达出设计（论文）的思路、学习收获、对未来进一步学习的设想、打算以及对指导教师等人的致谢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7914F7">
        <w:rPr>
          <w:rFonts w:hint="eastAsia"/>
        </w:rPr>
        <w:t xml:space="preserve"> </w:t>
      </w:r>
      <w:r w:rsidR="0027736F" w:rsidRPr="00D1097B">
        <w:rPr>
          <w:rFonts w:hint="eastAsia"/>
        </w:rPr>
        <w:t>附录（限必要时）</w:t>
      </w:r>
    </w:p>
    <w:p w:rsidR="0027736F" w:rsidRPr="00D1097B" w:rsidRDefault="00D1097B" w:rsidP="00BB04A7">
      <w:pPr>
        <w:pStyle w:val="a9"/>
        <w:ind w:firstLine="480"/>
      </w:pPr>
      <w:r>
        <w:rPr>
          <w:rFonts w:hint="eastAsia"/>
        </w:rPr>
        <w:t>某些重要的原始数据、数学推导、计算程序、框图、结构图</w:t>
      </w:r>
      <w:r w:rsidR="0027736F" w:rsidRPr="00D1097B">
        <w:rPr>
          <w:rFonts w:hint="eastAsia"/>
        </w:rPr>
        <w:t>等可在附录中出现。所附图纸须准确、规范，符合技术要求。（只限必要时）</w:t>
      </w:r>
    </w:p>
    <w:p w:rsidR="00FF6895" w:rsidRPr="00797761" w:rsidRDefault="00FF6895" w:rsidP="00DE2AE1">
      <w:pPr>
        <w:pStyle w:val="2"/>
        <w:spacing w:before="240" w:after="240"/>
      </w:pPr>
      <w:bookmarkStart w:id="25" w:name="_Toc314560321"/>
      <w:r w:rsidRPr="00797761">
        <w:t>1.</w:t>
      </w:r>
      <w:r w:rsidR="00250C3A">
        <w:rPr>
          <w:rFonts w:hint="eastAsia"/>
        </w:rPr>
        <w:t>3</w:t>
      </w:r>
      <w:r w:rsidRPr="00797761">
        <w:t xml:space="preserve"> </w:t>
      </w:r>
      <w:bookmarkEnd w:id="21"/>
      <w:r w:rsidR="00D045A7">
        <w:rPr>
          <w:rFonts w:hint="eastAsia"/>
        </w:rPr>
        <w:t xml:space="preserve"> </w:t>
      </w:r>
      <w:r w:rsidR="00C307B1">
        <w:rPr>
          <w:rFonts w:hint="eastAsia"/>
        </w:rPr>
        <w:t>本文结构</w:t>
      </w:r>
      <w:bookmarkEnd w:id="25"/>
    </w:p>
    <w:p w:rsidR="00C307B1" w:rsidRDefault="00DE0B6E" w:rsidP="00BB04A7">
      <w:pPr>
        <w:pStyle w:val="a9"/>
        <w:ind w:firstLine="480"/>
      </w:pPr>
      <w:r>
        <w:rPr>
          <w:rFonts w:hint="eastAsia"/>
        </w:rPr>
        <w:t>本科毕业设计</w:t>
      </w:r>
      <w:r w:rsidR="00C307B1" w:rsidRPr="00DE0B6E">
        <w:rPr>
          <w:rFonts w:hint="eastAsia"/>
        </w:rPr>
        <w:t>论文内容一般应由十个主要部分组成，依次为：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封面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2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中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3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英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4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任务书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5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中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6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英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7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目录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8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正文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9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参考文献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0</w:t>
      </w:r>
      <w:r w:rsidR="000F35CF">
        <w:rPr>
          <w:rFonts w:hint="eastAsia"/>
        </w:rPr>
        <w:t>)</w:t>
      </w:r>
      <w:r w:rsidR="007914F7">
        <w:rPr>
          <w:rFonts w:hint="eastAsia"/>
        </w:rPr>
        <w:t xml:space="preserve"> </w:t>
      </w:r>
      <w:r w:rsidR="00C307B1" w:rsidRPr="00DE0B6E">
        <w:rPr>
          <w:rFonts w:hint="eastAsia"/>
        </w:rPr>
        <w:t>致谢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本文分四个章节来详细介绍论文的排版规范：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绪论，介绍毕业设计（论文）撰写的必要性，论文的主要组成部分，本文结构等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前头部分，介绍论文封面、中文题名页、英文题名页、任务书、中文摘要、英文摘要及目录的排版规范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主体部分，介绍论文主体每一章的各级标题段落格式及字体格式，正文的段落格式及字体格式，页眉、页脚的排版格式，和论文主体中涉及的表格及图的排版格式。</w:t>
      </w:r>
    </w:p>
    <w:p w:rsidR="00DE0B6E" w:rsidRP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结尾部分，介绍参考文献和致谢及附录的排版格式。</w:t>
      </w:r>
    </w:p>
    <w:p w:rsidR="00C307B1" w:rsidRPr="00DE0B6E" w:rsidRDefault="00C307B1" w:rsidP="00BB04A7">
      <w:pPr>
        <w:pStyle w:val="a9"/>
        <w:ind w:firstLine="480"/>
      </w:pPr>
    </w:p>
    <w:p w:rsidR="00C307B1" w:rsidRDefault="00C307B1" w:rsidP="00612FCC">
      <w:pPr>
        <w:ind w:firstLine="480"/>
      </w:pPr>
    </w:p>
    <w:p w:rsidR="00D41E96" w:rsidRPr="00797761" w:rsidRDefault="00FF6895" w:rsidP="00612FCC">
      <w:pPr>
        <w:ind w:firstLine="480"/>
        <w:sectPr w:rsidR="00D41E96" w:rsidRPr="00797761" w:rsidSect="00D045A7">
          <w:headerReference w:type="default" r:id="rId14"/>
          <w:footerReference w:type="default" r:id="rId15"/>
          <w:pgSz w:w="11907" w:h="16840" w:code="9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 w:rsidRPr="00797761">
        <w:t xml:space="preserve"> </w:t>
      </w:r>
    </w:p>
    <w:p w:rsidR="00FF6895" w:rsidRPr="00797761" w:rsidRDefault="00FF6895" w:rsidP="0086736F">
      <w:pPr>
        <w:pStyle w:val="12"/>
        <w:spacing w:before="240" w:after="240"/>
        <w:rPr>
          <w:noProof/>
        </w:rPr>
      </w:pPr>
      <w:bookmarkStart w:id="26" w:name="_Toc314243424"/>
      <w:bookmarkStart w:id="27" w:name="_Toc314560322"/>
      <w:r w:rsidRPr="00797761">
        <w:rPr>
          <w:rFonts w:hint="eastAsia"/>
          <w:noProof/>
        </w:rPr>
        <w:lastRenderedPageBreak/>
        <w:t>第</w:t>
      </w:r>
      <w:r w:rsidR="00AB28BF" w:rsidRPr="00797761">
        <w:rPr>
          <w:rFonts w:hint="eastAsia"/>
          <w:noProof/>
        </w:rPr>
        <w:t>2</w:t>
      </w:r>
      <w:r w:rsidRPr="00797761">
        <w:rPr>
          <w:rFonts w:hint="eastAsia"/>
          <w:noProof/>
        </w:rPr>
        <w:t xml:space="preserve">章　</w:t>
      </w:r>
      <w:bookmarkEnd w:id="26"/>
      <w:r w:rsidR="007E1F5B">
        <w:rPr>
          <w:rFonts w:hint="eastAsia"/>
        </w:rPr>
        <w:t>论文前头部分</w:t>
      </w:r>
      <w:bookmarkEnd w:id="27"/>
    </w:p>
    <w:p w:rsidR="001C15BC" w:rsidRPr="00797761" w:rsidRDefault="003F768C" w:rsidP="00DE2AE1">
      <w:pPr>
        <w:pStyle w:val="2"/>
        <w:spacing w:before="240" w:after="240"/>
      </w:pPr>
      <w:bookmarkStart w:id="28" w:name="_Toc314560323"/>
      <w:r w:rsidRPr="003F768C">
        <w:t>2.1</w:t>
      </w:r>
      <w:r w:rsidR="00D045A7">
        <w:rPr>
          <w:rFonts w:hint="eastAsia"/>
        </w:rPr>
        <w:t xml:space="preserve">  </w:t>
      </w:r>
      <w:r w:rsidR="001C15BC">
        <w:rPr>
          <w:rFonts w:hint="eastAsia"/>
        </w:rPr>
        <w:t>封面</w:t>
      </w:r>
      <w:bookmarkEnd w:id="28"/>
    </w:p>
    <w:p w:rsidR="001C15BC" w:rsidRDefault="001C15BC" w:rsidP="001C15BC">
      <w:pPr>
        <w:pStyle w:val="a9"/>
        <w:ind w:firstLine="480"/>
      </w:pPr>
      <w:bookmarkStart w:id="29" w:name="_Toc314243428"/>
      <w:r>
        <w:rPr>
          <w:rFonts w:hint="eastAsia"/>
        </w:rPr>
        <w:t>采用学院下发的统一封面，并在封面上填写以下内容（打印）。</w:t>
      </w:r>
    </w:p>
    <w:p w:rsidR="001C15BC" w:rsidRPr="001D0747" w:rsidRDefault="00515426" w:rsidP="008F17B8">
      <w:pPr>
        <w:pStyle w:val="32"/>
      </w:pPr>
      <w:bookmarkStart w:id="30" w:name="_Toc167501771"/>
      <w:bookmarkStart w:id="31" w:name="_Toc314560324"/>
      <w:r>
        <w:rPr>
          <w:rFonts w:hint="eastAsia"/>
        </w:rPr>
        <w:t>2.1.1</w:t>
      </w:r>
      <w:r w:rsidR="00D045A7">
        <w:rPr>
          <w:rFonts w:hint="eastAsia"/>
        </w:rPr>
        <w:t xml:space="preserve">  </w:t>
      </w:r>
      <w:r w:rsidR="001C15BC" w:rsidRPr="001D0747">
        <w:rPr>
          <w:rFonts w:hint="eastAsia"/>
        </w:rPr>
        <w:t>论文题目</w:t>
      </w:r>
      <w:bookmarkEnd w:id="30"/>
      <w:bookmarkEnd w:id="31"/>
    </w:p>
    <w:p w:rsidR="001C15BC" w:rsidRDefault="00515426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(1)</w:t>
      </w:r>
      <w:r w:rsidR="001C15BC">
        <w:rPr>
          <w:rFonts w:ascii="宋体" w:hAnsi="宋体"/>
        </w:rPr>
        <w:t xml:space="preserve"> </w:t>
      </w:r>
      <w:r w:rsidR="001C15BC" w:rsidRPr="0088581B">
        <w:rPr>
          <w:rFonts w:ascii="宋体" w:hAnsi="宋体" w:hint="eastAsia"/>
        </w:rPr>
        <w:t>毕业论文的标题是论文的眉目，应仔细推敲，尽可能从各个角度充分考虑，选择最合适的。原则上，题</w:t>
      </w:r>
      <w:r>
        <w:rPr>
          <w:rFonts w:ascii="宋体" w:hAnsi="宋体" w:hint="eastAsia"/>
        </w:rPr>
        <w:t>目要简单明了，能反应毕业论文的主要内容，使读者能一眼看出论文的</w:t>
      </w:r>
      <w:r w:rsidR="001C15BC" w:rsidRPr="0088581B">
        <w:rPr>
          <w:rFonts w:ascii="宋体" w:hAnsi="宋体" w:hint="eastAsia"/>
        </w:rPr>
        <w:t>中心内容要讲什么，切忌笼统、空泛。语言也要</w:t>
      </w:r>
      <w:r>
        <w:rPr>
          <w:rFonts w:ascii="宋体" w:hAnsi="宋体" w:hint="eastAsia"/>
        </w:rPr>
        <w:t>朴实</w:t>
      </w:r>
      <w:r w:rsidR="001C15BC" w:rsidRPr="0088581B">
        <w:rPr>
          <w:rFonts w:ascii="宋体" w:hAnsi="宋体" w:hint="eastAsia"/>
        </w:rPr>
        <w:t>，同时能引起读者的注意。</w:t>
      </w:r>
      <w:r w:rsidR="001C15BC">
        <w:rPr>
          <w:rFonts w:ascii="宋体" w:hAnsi="宋体" w:hint="eastAsia"/>
        </w:rPr>
        <w:t>论文题目应是以最恰当、最简明的词语反映论文中最重要的特定内容的逻辑组合，应避免使用不常见的缩略词、首字母缩写字、字符、代号和公式等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2) </w:t>
      </w:r>
      <w:r>
        <w:rPr>
          <w:rFonts w:ascii="宋体" w:hAnsi="宋体" w:hint="eastAsia"/>
        </w:rPr>
        <w:t>论文题目必须正确无误，且不得超过25个汉字。</w:t>
      </w:r>
      <w:r w:rsidRPr="00FF6895">
        <w:rPr>
          <w:rFonts w:hint="eastAsia"/>
        </w:rPr>
        <w:t>毕业论文的标题不能</w:t>
      </w:r>
      <w:r w:rsidR="00515426">
        <w:rPr>
          <w:rFonts w:hint="eastAsia"/>
        </w:rPr>
        <w:t>像</w:t>
      </w:r>
      <w:r w:rsidRPr="00FF6895">
        <w:rPr>
          <w:rFonts w:hint="eastAsia"/>
        </w:rPr>
        <w:t>小说、散文那样经过艺术加工而引起读者的好奇心。论文的题目要让人一看就能直接了解它的</w:t>
      </w:r>
      <w:r w:rsidR="00515426">
        <w:rPr>
          <w:rFonts w:hint="eastAsia"/>
        </w:rPr>
        <w:t>含义</w:t>
      </w:r>
      <w:r w:rsidRPr="00FF6895">
        <w:rPr>
          <w:rFonts w:hint="eastAsia"/>
        </w:rPr>
        <w:t>。因此，拟题要采取直接、正面的提高论文内容的方法，而不要采取奇特的艺术手法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3) </w:t>
      </w:r>
      <w:r>
        <w:rPr>
          <w:rFonts w:ascii="宋体" w:hAnsi="宋体" w:hint="eastAsia"/>
        </w:rPr>
        <w:t>论文题目，采用三号黑体，</w:t>
      </w:r>
      <w:r w:rsidRPr="00592155">
        <w:rPr>
          <w:rFonts w:hint="eastAsia"/>
          <w:color w:val="000000"/>
        </w:rPr>
        <w:t>段前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段后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</w:t>
      </w:r>
      <w:r w:rsidR="0094735A">
        <w:rPr>
          <w:rFonts w:hint="eastAsia"/>
          <w:color w:val="000000"/>
        </w:rPr>
        <w:t>单</w:t>
      </w:r>
      <w:r w:rsidRPr="00592155">
        <w:rPr>
          <w:rFonts w:hint="eastAsia"/>
          <w:color w:val="000000"/>
        </w:rPr>
        <w:t>倍行距。</w:t>
      </w:r>
      <w:r>
        <w:rPr>
          <w:rFonts w:ascii="宋体" w:hAnsi="宋体" w:hint="eastAsia"/>
        </w:rPr>
        <w:t>题目中出现的英文字母使用三号</w:t>
      </w:r>
      <w:r w:rsidRPr="0094735A">
        <w:t>Times New Roman</w:t>
      </w:r>
      <w:r>
        <w:rPr>
          <w:rFonts w:ascii="宋体" w:hAnsi="宋体" w:hint="eastAsia"/>
        </w:rPr>
        <w:t>字体，可为一行或两行，分行时，不可断开一个词；要符合断句的习惯，</w:t>
      </w:r>
      <w:r>
        <w:rPr>
          <w:rFonts w:ascii="宋体" w:hAnsi="宋体" w:hint="eastAsia"/>
          <w:color w:val="000000"/>
        </w:rPr>
        <w:t>折行后的文字居中</w:t>
      </w:r>
      <w:r>
        <w:rPr>
          <w:rFonts w:ascii="宋体" w:hAnsi="宋体"/>
        </w:rPr>
        <w:t>。</w:t>
      </w:r>
    </w:p>
    <w:p w:rsidR="001C15BC" w:rsidRPr="00876056" w:rsidRDefault="001C15BC" w:rsidP="00515426">
      <w:pPr>
        <w:pStyle w:val="a9"/>
        <w:ind w:firstLine="480"/>
        <w:rPr>
          <w:rFonts w:ascii="宋体" w:hAnsi="宋体"/>
          <w:color w:val="000000"/>
        </w:rPr>
      </w:pPr>
      <w:r>
        <w:rPr>
          <w:rFonts w:ascii="宋体" w:hAnsi="宋体"/>
        </w:rPr>
        <w:t>(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 xml:space="preserve"> 带子标题的题目主标题占一行，子标题另起一行，</w:t>
      </w:r>
      <w:r w:rsidRPr="00876056">
        <w:rPr>
          <w:rFonts w:hint="eastAsia"/>
          <w:color w:val="000000"/>
        </w:rPr>
        <w:t>在主标题后空两个</w:t>
      </w:r>
      <w:r>
        <w:rPr>
          <w:rFonts w:hint="eastAsia"/>
          <w:color w:val="000000"/>
        </w:rPr>
        <w:t>汉字</w:t>
      </w:r>
      <w:r w:rsidRPr="00876056">
        <w:rPr>
          <w:rFonts w:hint="eastAsia"/>
          <w:color w:val="000000"/>
        </w:rPr>
        <w:t>空格，</w:t>
      </w:r>
      <w:r w:rsidRPr="00876056">
        <w:rPr>
          <w:rFonts w:ascii="宋体" w:hAnsi="宋体" w:hint="eastAsia"/>
          <w:color w:val="000000"/>
        </w:rPr>
        <w:t>用“——”开始。</w:t>
      </w:r>
    </w:p>
    <w:p w:rsidR="001C15BC" w:rsidRPr="00DC19D1" w:rsidRDefault="0094735A" w:rsidP="008F17B8">
      <w:pPr>
        <w:pStyle w:val="32"/>
      </w:pPr>
      <w:bookmarkStart w:id="32" w:name="_Toc167501772"/>
      <w:bookmarkStart w:id="33" w:name="_Toc314560325"/>
      <w:r>
        <w:rPr>
          <w:rFonts w:hint="eastAsia"/>
        </w:rPr>
        <w:t>2.1.2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姓名</w:t>
      </w:r>
      <w:bookmarkEnd w:id="32"/>
      <w:bookmarkEnd w:id="33"/>
    </w:p>
    <w:p w:rsidR="001C15BC" w:rsidRPr="0094735A" w:rsidRDefault="001C15BC" w:rsidP="0094735A">
      <w:pPr>
        <w:pStyle w:val="a9"/>
        <w:ind w:firstLine="480"/>
      </w:pPr>
      <w:r w:rsidRPr="0094735A">
        <w:rPr>
          <w:rFonts w:hint="eastAsia"/>
        </w:rPr>
        <w:t>采用三号宋体，加粗，两个字的姓与名之间不要空格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校内指导教师在前，</w:t>
      </w:r>
      <w:r w:rsidR="00ED4173">
        <w:rPr>
          <w:rFonts w:ascii="宋体" w:hAnsi="宋体" w:hint="eastAsia"/>
        </w:rPr>
        <w:t>校外</w:t>
      </w:r>
      <w:r>
        <w:rPr>
          <w:rFonts w:ascii="宋体" w:hAnsi="宋体" w:hint="eastAsia"/>
        </w:rPr>
        <w:t>指导教师在后</w:t>
      </w:r>
      <w:r w:rsidR="001F265A">
        <w:rPr>
          <w:rFonts w:ascii="宋体" w:hAnsi="宋体" w:hint="eastAsia"/>
        </w:rPr>
        <w:t>。</w:t>
      </w:r>
    </w:p>
    <w:p w:rsidR="001C15BC" w:rsidRPr="00DC19D1" w:rsidRDefault="0094735A" w:rsidP="008F17B8">
      <w:pPr>
        <w:pStyle w:val="32"/>
      </w:pPr>
      <w:bookmarkStart w:id="34" w:name="_Toc167501774"/>
      <w:bookmarkStart w:id="35" w:name="_Toc314560326"/>
      <w:r>
        <w:rPr>
          <w:rFonts w:hint="eastAsia"/>
        </w:rPr>
        <w:t>2.1.</w:t>
      </w:r>
      <w:r w:rsidR="001F265A">
        <w:rPr>
          <w:rFonts w:hint="eastAsia"/>
        </w:rPr>
        <w:t>3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论文封面日期</w:t>
      </w:r>
      <w:bookmarkEnd w:id="34"/>
      <w:bookmarkEnd w:id="35"/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填写</w:t>
      </w:r>
      <w:r w:rsidR="00143E70">
        <w:rPr>
          <w:rFonts w:ascii="宋体" w:hAnsi="宋体" w:hint="eastAsia"/>
        </w:rPr>
        <w:t>20</w:t>
      </w:r>
      <w:r>
        <w:rPr>
          <w:rFonts w:ascii="宋体" w:hAnsi="宋体"/>
        </w:rPr>
        <w:t>XX</w:t>
      </w:r>
      <w:r>
        <w:rPr>
          <w:rFonts w:ascii="宋体" w:hAnsi="宋体" w:hint="eastAsia"/>
        </w:rPr>
        <w:t>年</w:t>
      </w:r>
      <w:smartTag w:uri="urn:schemas-microsoft-com:office:smarttags" w:element="chsdate">
        <w:smartTagPr>
          <w:attr w:name="Year" w:val="2006"/>
          <w:attr w:name="Month" w:val="6"/>
          <w:attr w:name="Day" w:val="10"/>
          <w:attr w:name="IsLunarDate" w:val="False"/>
          <w:attr w:name="IsROCDate" w:val="False"/>
        </w:smartTagPr>
        <w:r>
          <w:rPr>
            <w:rFonts w:ascii="宋体" w:hAnsi="宋体" w:hint="eastAsia"/>
          </w:rPr>
          <w:t>6月10日</w:t>
        </w:r>
      </w:smartTag>
      <w:r>
        <w:rPr>
          <w:rFonts w:ascii="宋体" w:hAnsi="宋体" w:hint="eastAsia"/>
        </w:rPr>
        <w:t>，其中的文字使用三号宋体，加粗，数字使用三号</w:t>
      </w:r>
      <w:r>
        <w:rPr>
          <w:rFonts w:ascii="宋体" w:hAnsi="宋体"/>
        </w:rPr>
        <w:t>Times New Roman</w:t>
      </w:r>
      <w:r>
        <w:rPr>
          <w:rFonts w:ascii="宋体" w:hAnsi="宋体" w:hint="eastAsia"/>
        </w:rPr>
        <w:t>字体，加粗。</w:t>
      </w:r>
    </w:p>
    <w:p w:rsidR="00CF7AFE" w:rsidRDefault="00CF7AFE" w:rsidP="00DE2AE1">
      <w:pPr>
        <w:pStyle w:val="2"/>
        <w:spacing w:before="240" w:after="240"/>
      </w:pPr>
      <w:bookmarkStart w:id="36" w:name="_Toc167501775"/>
      <w:bookmarkStart w:id="37" w:name="_Toc314560327"/>
      <w:bookmarkEnd w:id="29"/>
      <w:r w:rsidRPr="00CF7AFE">
        <w:rPr>
          <w:rFonts w:hint="eastAsia"/>
        </w:rPr>
        <w:t>2.2</w:t>
      </w:r>
      <w:r w:rsidR="00D045A7">
        <w:rPr>
          <w:rFonts w:hint="eastAsia"/>
        </w:rPr>
        <w:t xml:space="preserve">  </w:t>
      </w:r>
      <w:r w:rsidRPr="00CF7AFE">
        <w:rPr>
          <w:rFonts w:hint="eastAsia"/>
        </w:rPr>
        <w:t>中</w:t>
      </w:r>
      <w:r w:rsidR="003D0365">
        <w:rPr>
          <w:rFonts w:hint="eastAsia"/>
        </w:rPr>
        <w:t>英</w:t>
      </w:r>
      <w:r w:rsidRPr="00CF7AFE">
        <w:rPr>
          <w:rFonts w:hint="eastAsia"/>
        </w:rPr>
        <w:t>文题名页</w:t>
      </w:r>
      <w:bookmarkEnd w:id="36"/>
      <w:bookmarkEnd w:id="37"/>
    </w:p>
    <w:p w:rsidR="003D0365" w:rsidRPr="003D0365" w:rsidRDefault="003D0365" w:rsidP="003D0365">
      <w:pPr>
        <w:pStyle w:val="a9"/>
        <w:ind w:firstLine="480"/>
        <w:rPr>
          <w:rFonts w:ascii="Tahoma" w:hAnsi="Tahoma"/>
          <w:color w:val="000000"/>
          <w:sz w:val="18"/>
          <w:szCs w:val="18"/>
        </w:rPr>
      </w:pPr>
      <w:r>
        <w:rPr>
          <w:rFonts w:hint="eastAsia"/>
        </w:rPr>
        <w:t>中英文题名页内容相对应。</w:t>
      </w:r>
    </w:p>
    <w:p w:rsidR="00CF7AFE" w:rsidRPr="004B663F" w:rsidRDefault="003F768C" w:rsidP="008F17B8">
      <w:pPr>
        <w:pStyle w:val="32"/>
      </w:pPr>
      <w:bookmarkStart w:id="38" w:name="_Toc167501776"/>
      <w:bookmarkStart w:id="39" w:name="_Toc314560328"/>
      <w:r>
        <w:rPr>
          <w:rFonts w:hint="eastAsia"/>
        </w:rPr>
        <w:lastRenderedPageBreak/>
        <w:t>2.2.1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题目</w:t>
      </w:r>
      <w:bookmarkEnd w:id="38"/>
      <w:bookmarkEnd w:id="39"/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段落格式：</w:t>
      </w:r>
      <w:r w:rsidRPr="00EB3D32">
        <w:rPr>
          <w:rFonts w:hint="eastAsia"/>
        </w:rPr>
        <w:t>段前</w:t>
      </w:r>
      <w:r>
        <w:rPr>
          <w:rFonts w:hint="eastAsia"/>
        </w:rPr>
        <w:t>1</w:t>
      </w:r>
      <w:r w:rsidRPr="00EB3D32">
        <w:rPr>
          <w:rFonts w:hint="eastAsia"/>
        </w:rPr>
        <w:t>行，段后</w:t>
      </w:r>
      <w:r w:rsidRPr="00EB3D32">
        <w:rPr>
          <w:rFonts w:hint="eastAsia"/>
        </w:rPr>
        <w:t>1</w:t>
      </w:r>
      <w:r w:rsidRPr="00EB3D32">
        <w:rPr>
          <w:rFonts w:hint="eastAsia"/>
        </w:rPr>
        <w:t>行，单倍行距，居中</w:t>
      </w:r>
      <w:r>
        <w:rPr>
          <w:rFonts w:hint="eastAsia"/>
        </w:rPr>
        <w:t>。</w:t>
      </w:r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字体格式：</w:t>
      </w:r>
      <w:r w:rsidR="003D0365">
        <w:rPr>
          <w:rFonts w:ascii="宋体" w:hAnsi="宋体" w:hint="eastAsia"/>
        </w:rPr>
        <w:t>中文</w:t>
      </w:r>
      <w:r w:rsidR="00CF7AFE">
        <w:rPr>
          <w:rFonts w:ascii="宋体" w:hAnsi="宋体" w:hint="eastAsia"/>
        </w:rPr>
        <w:t>使用二号黑体，</w:t>
      </w:r>
      <w:r w:rsidR="003D0365">
        <w:rPr>
          <w:rFonts w:ascii="宋体" w:hAnsi="宋体" w:hint="eastAsia"/>
        </w:rPr>
        <w:t>英文使用二号</w:t>
      </w:r>
      <w:r w:rsidR="003D0365">
        <w:t>Times New Roman</w:t>
      </w:r>
      <w:r w:rsidR="003D0365">
        <w:rPr>
          <w:rFonts w:hint="eastAsia"/>
        </w:rPr>
        <w:t>，</w:t>
      </w:r>
      <w:r>
        <w:rPr>
          <w:rFonts w:hint="eastAsia"/>
        </w:rPr>
        <w:t xml:space="preserve"> </w:t>
      </w:r>
    </w:p>
    <w:p w:rsidR="00CF7AFE" w:rsidRPr="00E119CD" w:rsidRDefault="00CF7AFE" w:rsidP="001F265A">
      <w:pPr>
        <w:pStyle w:val="a9"/>
        <w:ind w:firstLine="480"/>
        <w:rPr>
          <w:rFonts w:ascii="宋体" w:hAnsi="宋体"/>
        </w:rPr>
      </w:pPr>
      <w:r w:rsidRPr="00E119CD">
        <w:rPr>
          <w:rFonts w:hint="eastAsia"/>
        </w:rPr>
        <w:t>带子标题的题目子标题另起一行，用“——”开始，</w:t>
      </w:r>
      <w:r w:rsidR="001F265A">
        <w:rPr>
          <w:rFonts w:hint="eastAsia"/>
        </w:rPr>
        <w:t>子标题用</w:t>
      </w:r>
      <w:r w:rsidRPr="00E119CD">
        <w:rPr>
          <w:rFonts w:ascii="宋体" w:hAnsi="宋体" w:hint="eastAsia"/>
        </w:rPr>
        <w:t>三号黑体</w:t>
      </w:r>
      <w:r w:rsidRPr="00E119CD">
        <w:rPr>
          <w:rFonts w:hint="eastAsia"/>
        </w:rPr>
        <w:t>。</w:t>
      </w:r>
    </w:p>
    <w:p w:rsidR="00CF7AFE" w:rsidRPr="004B663F" w:rsidRDefault="003E7CA3" w:rsidP="008F17B8">
      <w:pPr>
        <w:pStyle w:val="32"/>
      </w:pPr>
      <w:bookmarkStart w:id="40" w:name="_Toc167501777"/>
      <w:bookmarkStart w:id="41" w:name="_Toc314560329"/>
      <w:r>
        <w:rPr>
          <w:rFonts w:hint="eastAsia"/>
        </w:rPr>
        <w:t>2.2.2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姓名</w:t>
      </w:r>
      <w:bookmarkEnd w:id="40"/>
      <w:bookmarkEnd w:id="41"/>
    </w:p>
    <w:p w:rsidR="00894AF1" w:rsidRDefault="00F43057" w:rsidP="00894AF1">
      <w:pPr>
        <w:pStyle w:val="a9"/>
        <w:ind w:firstLine="480"/>
      </w:pPr>
      <w:r w:rsidRPr="00894AF1">
        <w:rPr>
          <w:rFonts w:hint="eastAsia"/>
        </w:rPr>
        <w:t>中文</w:t>
      </w:r>
      <w:r w:rsidR="00894AF1">
        <w:rPr>
          <w:rFonts w:hint="eastAsia"/>
        </w:rPr>
        <w:t>：</w:t>
      </w:r>
      <w:r w:rsidR="00CF7AFE" w:rsidRPr="00894AF1">
        <w:rPr>
          <w:rFonts w:hint="eastAsia"/>
        </w:rPr>
        <w:t>使用四号宋体，居中，两个字的姓与名之间不加空格，指导教师职称不够的由本组组长签字，企业指导教师职称要求工程师以上，不知道的填工程师。</w:t>
      </w:r>
    </w:p>
    <w:p w:rsidR="00CF7AFE" w:rsidRDefault="00894AF1" w:rsidP="001F265A">
      <w:pPr>
        <w:pStyle w:val="a9"/>
        <w:ind w:firstLine="480"/>
      </w:pPr>
      <w:r>
        <w:rPr>
          <w:rFonts w:hint="eastAsia"/>
        </w:rPr>
        <w:t>英文：</w:t>
      </w:r>
      <w:r w:rsidRPr="00894AF1">
        <w:rPr>
          <w:rFonts w:hint="eastAsia"/>
          <w:szCs w:val="18"/>
        </w:rPr>
        <w:t>使用四号</w:t>
      </w:r>
      <w:r w:rsidRPr="00894AF1">
        <w:rPr>
          <w:szCs w:val="18"/>
        </w:rPr>
        <w:t>Times New Roman</w:t>
      </w:r>
      <w:r w:rsidRPr="00894AF1">
        <w:rPr>
          <w:rFonts w:hint="eastAsia"/>
          <w:szCs w:val="18"/>
        </w:rPr>
        <w:t>字体，居中</w:t>
      </w:r>
      <w:r>
        <w:rPr>
          <w:rFonts w:hint="eastAsia"/>
          <w:szCs w:val="18"/>
        </w:rPr>
        <w:t>，</w:t>
      </w:r>
      <w:r w:rsidRPr="00894AF1">
        <w:rPr>
          <w:rFonts w:hint="eastAsia"/>
          <w:szCs w:val="18"/>
        </w:rPr>
        <w:t>名字使用汉语拼音，首字母大写，姓在前名在后，姓与</w:t>
      </w:r>
      <w:r>
        <w:rPr>
          <w:rFonts w:hint="eastAsia"/>
          <w:szCs w:val="18"/>
        </w:rPr>
        <w:t>名之间空一英文空格，如是多字名字，则以后名字汉语拼音首字母小写</w:t>
      </w:r>
      <w:r w:rsidRPr="00894AF1">
        <w:rPr>
          <w:rFonts w:hint="eastAsia"/>
          <w:szCs w:val="18"/>
        </w:rPr>
        <w:t>。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Professor</w:t>
      </w:r>
      <w:r w:rsidRPr="006C65D5">
        <w:rPr>
          <w:rFonts w:hint="eastAsia"/>
        </w:rPr>
        <w:t>（教授）、</w:t>
      </w:r>
      <w:r w:rsidRPr="006C65D5">
        <w:t>Associate</w:t>
      </w:r>
      <w:r w:rsidRPr="006C65D5">
        <w:rPr>
          <w:rFonts w:hint="eastAsia"/>
        </w:rPr>
        <w:t xml:space="preserve"> Professor</w:t>
      </w:r>
      <w:r w:rsidRPr="006C65D5">
        <w:rPr>
          <w:rFonts w:hint="eastAsia"/>
        </w:rPr>
        <w:t>（副教授）、</w:t>
      </w:r>
      <w:r w:rsidRPr="006C65D5">
        <w:rPr>
          <w:rFonts w:hint="eastAsia"/>
        </w:rPr>
        <w:t>L</w:t>
      </w:r>
      <w:r w:rsidRPr="006C65D5">
        <w:t>ecturer</w:t>
      </w:r>
      <w:r w:rsidRPr="006C65D5">
        <w:rPr>
          <w:rFonts w:hint="eastAsia"/>
        </w:rPr>
        <w:t>（讲师），</w:t>
      </w:r>
      <w:r w:rsidR="00ED4173">
        <w:rPr>
          <w:rFonts w:hint="eastAsia"/>
        </w:rPr>
        <w:t>校外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Engineer</w:t>
      </w:r>
      <w:r w:rsidRPr="006C65D5">
        <w:rPr>
          <w:rFonts w:hint="eastAsia"/>
        </w:rPr>
        <w:t>（工程师）、</w:t>
      </w:r>
      <w:r w:rsidRPr="006C65D5">
        <w:rPr>
          <w:rFonts w:hint="eastAsia"/>
        </w:rPr>
        <w:t>Senior Engineer</w:t>
      </w:r>
      <w:r w:rsidRPr="006C65D5">
        <w:rPr>
          <w:rFonts w:hint="eastAsia"/>
        </w:rPr>
        <w:t>（高级工程师）。</w:t>
      </w:r>
    </w:p>
    <w:p w:rsidR="00CF7AFE" w:rsidRPr="004B663F" w:rsidRDefault="003E7CA3" w:rsidP="008F17B8">
      <w:pPr>
        <w:pStyle w:val="32"/>
      </w:pPr>
      <w:bookmarkStart w:id="42" w:name="_Toc167501778"/>
      <w:bookmarkStart w:id="43" w:name="_Toc314560330"/>
      <w:r>
        <w:rPr>
          <w:rFonts w:hint="eastAsia"/>
        </w:rPr>
        <w:t>2.2.3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学校与日期</w:t>
      </w:r>
      <w:bookmarkEnd w:id="42"/>
      <w:bookmarkEnd w:id="43"/>
    </w:p>
    <w:p w:rsidR="00CF7AFE" w:rsidRDefault="00CF7AFE" w:rsidP="001F265A">
      <w:pPr>
        <w:pStyle w:val="a9"/>
        <w:ind w:firstLine="480"/>
      </w:pPr>
      <w:r>
        <w:rPr>
          <w:rFonts w:hint="eastAsia"/>
        </w:rPr>
        <w:t>东北大学，日期使用四号宋体，数字</w:t>
      </w:r>
      <w:r w:rsidR="00894AF1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，居中。</w:t>
      </w:r>
    </w:p>
    <w:p w:rsidR="00CF7AFE" w:rsidRPr="001D0747" w:rsidRDefault="00894AF1" w:rsidP="00DE2AE1">
      <w:pPr>
        <w:pStyle w:val="2"/>
        <w:spacing w:before="240" w:after="240"/>
      </w:pPr>
      <w:bookmarkStart w:id="44" w:name="_Toc167501784"/>
      <w:bookmarkStart w:id="45" w:name="_Toc314560331"/>
      <w:r>
        <w:rPr>
          <w:rFonts w:hint="eastAsia"/>
        </w:rPr>
        <w:t>2.3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论文（任务书）</w:t>
      </w:r>
      <w:bookmarkEnd w:id="44"/>
      <w:bookmarkEnd w:id="45"/>
    </w:p>
    <w:p w:rsidR="00CF7AFE" w:rsidRPr="001D0747" w:rsidRDefault="00894AF1" w:rsidP="008F17B8">
      <w:pPr>
        <w:pStyle w:val="32"/>
      </w:pPr>
      <w:bookmarkStart w:id="46" w:name="_Toc167501785"/>
      <w:bookmarkStart w:id="47" w:name="_Toc314560332"/>
      <w:r>
        <w:rPr>
          <w:rFonts w:hint="eastAsia"/>
        </w:rPr>
        <w:t>2.3.1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（论文）题目</w:t>
      </w:r>
      <w:bookmarkEnd w:id="46"/>
      <w:bookmarkEnd w:id="47"/>
    </w:p>
    <w:p w:rsidR="004A5B0B" w:rsidRPr="00A03F19" w:rsidRDefault="00CF7AFE" w:rsidP="004A5B0B">
      <w:pPr>
        <w:pStyle w:val="a9"/>
        <w:ind w:firstLine="480"/>
        <w:rPr>
          <w:rFonts w:ascii="宋体" w:hAnsi="宋体"/>
        </w:rPr>
      </w:pPr>
      <w:r>
        <w:rPr>
          <w:rFonts w:hint="eastAsia"/>
        </w:rPr>
        <w:t>题目内容与封面保持一致，</w:t>
      </w:r>
      <w:r w:rsidR="004A5B0B" w:rsidRPr="00662319">
        <w:rPr>
          <w:rFonts w:hint="eastAsia"/>
        </w:rPr>
        <w:t>段前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段后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</w:t>
      </w:r>
      <w:r w:rsidR="004A5B0B">
        <w:rPr>
          <w:rFonts w:hint="eastAsia"/>
        </w:rPr>
        <w:t>单倍行距，居中。</w:t>
      </w:r>
    </w:p>
    <w:p w:rsidR="004A5B0B" w:rsidRDefault="00CF7AFE" w:rsidP="00894AF1">
      <w:pPr>
        <w:pStyle w:val="a9"/>
        <w:ind w:firstLine="480"/>
      </w:pPr>
      <w:r>
        <w:rPr>
          <w:rFonts w:hint="eastAsia"/>
        </w:rPr>
        <w:t>其中的文字使用四号宋体，数字</w:t>
      </w:r>
      <w:r w:rsidR="004A5B0B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。</w:t>
      </w:r>
    </w:p>
    <w:p w:rsidR="00CF7AFE" w:rsidRPr="001D0747" w:rsidRDefault="00894AF1" w:rsidP="008F17B8">
      <w:pPr>
        <w:pStyle w:val="32"/>
      </w:pPr>
      <w:bookmarkStart w:id="48" w:name="_Toc167501786"/>
      <w:bookmarkStart w:id="49" w:name="_Toc314560333"/>
      <w:r>
        <w:rPr>
          <w:rFonts w:hint="eastAsia"/>
        </w:rPr>
        <w:t>2.3.2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基本内容</w:t>
      </w:r>
      <w:bookmarkEnd w:id="48"/>
      <w:bookmarkEnd w:id="49"/>
    </w:p>
    <w:p w:rsidR="004A5B0B" w:rsidRPr="004A5B0B" w:rsidRDefault="004A5B0B" w:rsidP="004A5B0B">
      <w:pPr>
        <w:pStyle w:val="a9"/>
        <w:ind w:firstLine="480"/>
      </w:pPr>
      <w:bookmarkStart w:id="50" w:name="_Toc167501787"/>
      <w:r w:rsidRPr="004A5B0B">
        <w:rPr>
          <w:rFonts w:hint="eastAsia"/>
        </w:rPr>
        <w:t>宋体小四号字，段前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段后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</w:t>
      </w:r>
      <w:r w:rsidRPr="004A5B0B">
        <w:rPr>
          <w:rFonts w:hint="eastAsia"/>
        </w:rPr>
        <w:t>22</w:t>
      </w:r>
      <w:r w:rsidRPr="004A5B0B">
        <w:rPr>
          <w:rFonts w:hint="eastAsia"/>
        </w:rPr>
        <w:t>磅行距，首行空</w:t>
      </w:r>
      <w:r w:rsidRPr="004A5B0B">
        <w:rPr>
          <w:rFonts w:hint="eastAsia"/>
        </w:rPr>
        <w:t>2</w:t>
      </w:r>
      <w:r w:rsidRPr="004A5B0B">
        <w:rPr>
          <w:rFonts w:hint="eastAsia"/>
        </w:rPr>
        <w:t>字符，</w:t>
      </w:r>
      <w:r w:rsidRPr="004A5B0B">
        <w:rPr>
          <w:rFonts w:hint="eastAsia"/>
        </w:rPr>
        <w:t>200</w:t>
      </w:r>
      <w:r w:rsidRPr="004A5B0B">
        <w:rPr>
          <w:rFonts w:hint="eastAsia"/>
        </w:rPr>
        <w:t>字左右</w:t>
      </w:r>
      <w:r>
        <w:rPr>
          <w:rFonts w:hint="eastAsia"/>
        </w:rPr>
        <w:t>。</w:t>
      </w:r>
    </w:p>
    <w:p w:rsidR="00CF7AFE" w:rsidRPr="00596536" w:rsidRDefault="004A5B0B" w:rsidP="008F17B8">
      <w:pPr>
        <w:pStyle w:val="32"/>
      </w:pPr>
      <w:bookmarkStart w:id="51" w:name="_Toc314560334"/>
      <w:r>
        <w:rPr>
          <w:rFonts w:hint="eastAsia"/>
        </w:rPr>
        <w:t>2.3.3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毕业设计（论文）专题部分</w:t>
      </w:r>
      <w:bookmarkEnd w:id="50"/>
      <w:bookmarkEnd w:id="51"/>
    </w:p>
    <w:p w:rsidR="00CF7AFE" w:rsidRDefault="00CF7AFE" w:rsidP="004A5B0B">
      <w:pPr>
        <w:pStyle w:val="a9"/>
        <w:ind w:firstLine="480"/>
      </w:pPr>
      <w:r>
        <w:rPr>
          <w:rFonts w:hint="eastAsia"/>
        </w:rPr>
        <w:t>一般不填。</w:t>
      </w:r>
    </w:p>
    <w:p w:rsidR="00CF7AFE" w:rsidRPr="00596536" w:rsidRDefault="004A5B0B" w:rsidP="008F17B8">
      <w:pPr>
        <w:pStyle w:val="32"/>
      </w:pPr>
      <w:bookmarkStart w:id="52" w:name="_Toc167501788"/>
      <w:bookmarkStart w:id="53" w:name="_Toc314560335"/>
      <w:r>
        <w:rPr>
          <w:rFonts w:hint="eastAsia"/>
        </w:rPr>
        <w:t>2.3.4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学生接受毕业设计（论文）题目日期</w:t>
      </w:r>
      <w:bookmarkEnd w:id="52"/>
      <w:bookmarkEnd w:id="53"/>
    </w:p>
    <w:p w:rsidR="00CF7AFE" w:rsidRPr="00D7468B" w:rsidRDefault="00CF7AFE" w:rsidP="004A5B0B">
      <w:pPr>
        <w:pStyle w:val="a9"/>
        <w:ind w:firstLine="480"/>
        <w:rPr>
          <w:color w:val="FF0000"/>
        </w:rPr>
      </w:pPr>
      <w:r>
        <w:rPr>
          <w:rFonts w:hint="eastAsia"/>
        </w:rPr>
        <w:t>日期填写第</w:t>
      </w:r>
      <w:r>
        <w:rPr>
          <w:rFonts w:hint="eastAsia"/>
        </w:rPr>
        <w:t>1</w:t>
      </w:r>
      <w:r>
        <w:rPr>
          <w:rFonts w:hint="eastAsia"/>
        </w:rPr>
        <w:t>周（打印），</w:t>
      </w:r>
      <w:r w:rsidRPr="00D7468B">
        <w:rPr>
          <w:rFonts w:hint="eastAsia"/>
        </w:rPr>
        <w:t>指导教师签字</w:t>
      </w:r>
      <w:r>
        <w:rPr>
          <w:rFonts w:hint="eastAsia"/>
        </w:rPr>
        <w:t>由</w:t>
      </w:r>
      <w:r w:rsidR="00E45DE7">
        <w:rPr>
          <w:rFonts w:hint="eastAsia"/>
        </w:rPr>
        <w:t>校内</w:t>
      </w:r>
      <w:r w:rsidRPr="00D7468B">
        <w:rPr>
          <w:rFonts w:hint="eastAsia"/>
        </w:rPr>
        <w:t>指导教师</w:t>
      </w:r>
      <w:r w:rsidR="00E45DE7">
        <w:rPr>
          <w:rFonts w:hint="eastAsia"/>
        </w:rPr>
        <w:t>和企业指导教师</w:t>
      </w:r>
      <w:r w:rsidRPr="00D7468B">
        <w:rPr>
          <w:rFonts w:hint="eastAsia"/>
        </w:rPr>
        <w:t>本人手写签字</w:t>
      </w:r>
      <w:r w:rsidR="007914F7">
        <w:rPr>
          <w:rFonts w:hint="eastAsia"/>
        </w:rPr>
        <w:t>。</w:t>
      </w:r>
      <w:r>
        <w:rPr>
          <w:rFonts w:hint="eastAsia"/>
        </w:rPr>
        <w:t>指导教师签字日期填写</w:t>
      </w:r>
      <w:r w:rsidR="00E45DE7">
        <w:rPr>
          <w:rFonts w:hint="eastAsia"/>
        </w:rPr>
        <w:t>20</w:t>
      </w:r>
      <w:r>
        <w:t>XX</w:t>
      </w:r>
      <w:r>
        <w:rPr>
          <w:rFonts w:hint="eastAsia"/>
        </w:rPr>
        <w:t>年</w:t>
      </w:r>
      <w:r w:rsidR="00E13197">
        <w:rPr>
          <w:rFonts w:hint="eastAsia"/>
        </w:rPr>
        <w:t>X</w:t>
      </w:r>
      <w:r>
        <w:rPr>
          <w:rFonts w:hint="eastAsia"/>
        </w:rPr>
        <w:t>月</w:t>
      </w:r>
      <w:r>
        <w:rPr>
          <w:rFonts w:hint="eastAsia"/>
        </w:rPr>
        <w:t>X</w:t>
      </w:r>
      <w:r>
        <w:rPr>
          <w:rFonts w:hint="eastAsia"/>
        </w:rPr>
        <w:t>日（</w:t>
      </w:r>
      <w:r w:rsidRPr="00D7468B">
        <w:rPr>
          <w:rFonts w:hint="eastAsia"/>
        </w:rPr>
        <w:t>校历第二学期开学第</w:t>
      </w:r>
      <w:r>
        <w:rPr>
          <w:rFonts w:hint="eastAsia"/>
        </w:rPr>
        <w:t>一</w:t>
      </w:r>
      <w:r w:rsidRPr="00D7468B">
        <w:rPr>
          <w:rFonts w:hint="eastAsia"/>
        </w:rPr>
        <w:t>周内的日期</w:t>
      </w:r>
      <w:r>
        <w:rPr>
          <w:rFonts w:hint="eastAsia"/>
        </w:rPr>
        <w:t>），其中文字部分使用三号宋体，加粗，数字部分使用三号</w:t>
      </w:r>
      <w:r>
        <w:t>Times New Roman</w:t>
      </w:r>
      <w:r>
        <w:rPr>
          <w:rFonts w:hint="eastAsia"/>
        </w:rPr>
        <w:t>字体，加粗。</w:t>
      </w:r>
    </w:p>
    <w:p w:rsidR="00CF7AFE" w:rsidRPr="001C4829" w:rsidRDefault="00E45DE7" w:rsidP="00DE2AE1">
      <w:pPr>
        <w:pStyle w:val="2"/>
        <w:spacing w:before="240" w:after="240"/>
      </w:pPr>
      <w:bookmarkStart w:id="54" w:name="_Toc167501789"/>
      <w:bookmarkStart w:id="55" w:name="_Toc314560336"/>
      <w:r>
        <w:rPr>
          <w:rFonts w:hint="eastAsia"/>
        </w:rPr>
        <w:lastRenderedPageBreak/>
        <w:t>2.4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中</w:t>
      </w:r>
      <w:r>
        <w:rPr>
          <w:rFonts w:hint="eastAsia"/>
        </w:rPr>
        <w:t>英文</w:t>
      </w:r>
      <w:r w:rsidR="00CF7AFE" w:rsidRPr="001C4829">
        <w:rPr>
          <w:rFonts w:hint="eastAsia"/>
        </w:rPr>
        <w:t>摘要</w:t>
      </w:r>
      <w:bookmarkEnd w:id="54"/>
      <w:bookmarkEnd w:id="55"/>
    </w:p>
    <w:p w:rsidR="00CF7AFE" w:rsidRPr="009600DB" w:rsidRDefault="00005B4D" w:rsidP="008F17B8">
      <w:pPr>
        <w:pStyle w:val="32"/>
      </w:pPr>
      <w:bookmarkStart w:id="56" w:name="_Toc167501790"/>
      <w:bookmarkStart w:id="57" w:name="_Toc314560337"/>
      <w:r>
        <w:rPr>
          <w:rFonts w:hint="eastAsia"/>
        </w:rPr>
        <w:t>2.4.1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题目</w:t>
      </w:r>
      <w:bookmarkEnd w:id="56"/>
      <w:bookmarkEnd w:id="57"/>
    </w:p>
    <w:p w:rsidR="00005B4D" w:rsidRDefault="006B5503" w:rsidP="006B5503">
      <w:pPr>
        <w:pStyle w:val="a9"/>
        <w:ind w:firstLine="480"/>
      </w:pPr>
      <w:r>
        <w:rPr>
          <w:rFonts w:hint="eastAsia"/>
        </w:rPr>
        <w:t>中文</w:t>
      </w:r>
      <w:r w:rsidR="00CF7AFE">
        <w:rPr>
          <w:rFonts w:hint="eastAsia"/>
        </w:rPr>
        <w:t>黑体</w:t>
      </w:r>
      <w:r>
        <w:rPr>
          <w:rFonts w:hint="eastAsia"/>
        </w:rPr>
        <w:t>三号</w:t>
      </w:r>
      <w:r w:rsidR="00CF7AFE">
        <w:rPr>
          <w:rFonts w:hint="eastAsia"/>
        </w:rPr>
        <w:t>，英文</w:t>
      </w:r>
      <w:r w:rsidR="00CF7AFE">
        <w:t>Times New Roman</w:t>
      </w:r>
      <w:r>
        <w:rPr>
          <w:rFonts w:hint="eastAsia"/>
        </w:rPr>
        <w:t>三号</w:t>
      </w:r>
      <w:r w:rsidR="00CF7AFE">
        <w:rPr>
          <w:rFonts w:hint="eastAsia"/>
        </w:rPr>
        <w:t>字体，</w:t>
      </w:r>
      <w:r w:rsidR="00CF7AFE" w:rsidRPr="003076E2">
        <w:rPr>
          <w:rFonts w:hint="eastAsia"/>
        </w:rPr>
        <w:t>段前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段后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单倍行距，居中，如一行排不下，第</w:t>
      </w:r>
      <w:r w:rsidR="00CF7AFE" w:rsidRPr="003076E2">
        <w:rPr>
          <w:rFonts w:hint="eastAsia"/>
        </w:rPr>
        <w:t>2</w:t>
      </w:r>
      <w:r w:rsidR="00CF7AFE" w:rsidRPr="003076E2">
        <w:rPr>
          <w:rFonts w:hint="eastAsia"/>
        </w:rPr>
        <w:t>行居中</w:t>
      </w:r>
      <w:r w:rsidR="00CF7AFE" w:rsidRPr="003076E2">
        <w:t>。</w:t>
      </w:r>
      <w:r w:rsidR="00CF7AFE" w:rsidRPr="003076E2">
        <w:rPr>
          <w:rFonts w:hint="eastAsia"/>
        </w:rPr>
        <w:t>带子标题的，子标题用“——”开始，居中。</w:t>
      </w:r>
    </w:p>
    <w:p w:rsidR="00CF7AFE" w:rsidRDefault="006B5503" w:rsidP="00005B4D">
      <w:pPr>
        <w:pStyle w:val="a9"/>
        <w:ind w:firstLine="480"/>
      </w:pPr>
      <w:r>
        <w:rPr>
          <w:rFonts w:ascii="宋体" w:hAnsi="宋体" w:hint="eastAsia"/>
        </w:rPr>
        <w:t>英文：</w:t>
      </w:r>
      <w:r w:rsidR="00005B4D">
        <w:rPr>
          <w:rFonts w:ascii="宋体" w:hAnsi="宋体" w:hint="eastAsia"/>
        </w:rPr>
        <w:t>论文题目中每一个单词（除了介词之外）的首字母均大写，可分</w:t>
      </w:r>
      <w:r w:rsidR="00005B4D">
        <w:rPr>
          <w:rFonts w:ascii="宋体" w:hAnsi="宋体"/>
        </w:rPr>
        <w:t>1～3</w:t>
      </w:r>
      <w:r w:rsidR="00005B4D">
        <w:rPr>
          <w:rFonts w:ascii="宋体" w:hAnsi="宋体" w:hint="eastAsia"/>
        </w:rPr>
        <w:t>行居中打印</w:t>
      </w:r>
      <w:r>
        <w:rPr>
          <w:rFonts w:ascii="宋体" w:hAnsi="宋体" w:hint="eastAsia"/>
        </w:rPr>
        <w:t>。</w:t>
      </w:r>
    </w:p>
    <w:p w:rsidR="00CF7AFE" w:rsidRPr="009600DB" w:rsidRDefault="006B5503" w:rsidP="008F17B8">
      <w:pPr>
        <w:pStyle w:val="32"/>
      </w:pPr>
      <w:bookmarkStart w:id="58" w:name="_Toc167501791"/>
      <w:bookmarkStart w:id="59" w:name="_Toc314560338"/>
      <w:r>
        <w:rPr>
          <w:rFonts w:hint="eastAsia"/>
        </w:rPr>
        <w:t>2.4.2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</w:t>
      </w:r>
      <w:bookmarkEnd w:id="58"/>
      <w:bookmarkEnd w:id="59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color w:val="000000"/>
          <w:sz w:val="24"/>
        </w:rPr>
      </w:pPr>
      <w:r w:rsidRPr="007914F7">
        <w:rPr>
          <w:rFonts w:ascii="宋体" w:hAnsi="宋体" w:hint="eastAsia"/>
          <w:sz w:val="24"/>
        </w:rPr>
        <w:t>使用二号黑体，</w:t>
      </w:r>
      <w:r w:rsidRPr="007914F7">
        <w:rPr>
          <w:rFonts w:hint="eastAsia"/>
          <w:color w:val="000000"/>
          <w:sz w:val="24"/>
        </w:rPr>
        <w:t>段前</w:t>
      </w:r>
      <w:r w:rsidR="006B5503" w:rsidRPr="007914F7">
        <w:rPr>
          <w:rFonts w:hint="eastAsia"/>
          <w:color w:val="000000"/>
          <w:sz w:val="24"/>
        </w:rPr>
        <w:t>1</w:t>
      </w:r>
      <w:r w:rsidRPr="007914F7">
        <w:rPr>
          <w:rFonts w:hint="eastAsia"/>
          <w:color w:val="000000"/>
          <w:sz w:val="24"/>
        </w:rPr>
        <w:t>行，段后</w:t>
      </w:r>
      <w:r w:rsidRPr="007914F7">
        <w:rPr>
          <w:rFonts w:hint="eastAsia"/>
          <w:color w:val="000000"/>
          <w:sz w:val="24"/>
        </w:rPr>
        <w:t>1</w:t>
      </w:r>
      <w:r w:rsidRPr="007914F7">
        <w:rPr>
          <w:rFonts w:hint="eastAsia"/>
          <w:color w:val="000000"/>
          <w:sz w:val="24"/>
        </w:rPr>
        <w:t>行，单倍行距，居中，</w:t>
      </w:r>
      <w:r w:rsidRPr="007914F7">
        <w:rPr>
          <w:rFonts w:ascii="宋体" w:hAnsi="宋体" w:hint="eastAsia"/>
          <w:color w:val="000000"/>
          <w:sz w:val="24"/>
        </w:rPr>
        <w:t>“摘要”两个字之间中间空一个中文空格。</w:t>
      </w:r>
    </w:p>
    <w:p w:rsidR="00CF7AFE" w:rsidRPr="009600DB" w:rsidRDefault="006B5503" w:rsidP="008F17B8">
      <w:pPr>
        <w:pStyle w:val="32"/>
      </w:pPr>
      <w:bookmarkStart w:id="60" w:name="_Toc167501792"/>
      <w:bookmarkStart w:id="61" w:name="_Toc314560339"/>
      <w:r>
        <w:rPr>
          <w:rFonts w:hint="eastAsia"/>
        </w:rPr>
        <w:t>2.4.3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内容</w:t>
      </w:r>
      <w:bookmarkEnd w:id="60"/>
      <w:bookmarkEnd w:id="61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7914F7">
        <w:rPr>
          <w:rFonts w:ascii="宋体" w:hAnsi="宋体" w:hint="eastAsia"/>
          <w:sz w:val="24"/>
        </w:rPr>
        <w:t>使用小四宋体，段前</w:t>
      </w:r>
      <w:r w:rsidR="006B5503" w:rsidRPr="007914F7">
        <w:rPr>
          <w:rFonts w:ascii="宋体" w:hAnsi="宋体" w:hint="eastAsia"/>
          <w:sz w:val="24"/>
        </w:rPr>
        <w:t>0</w:t>
      </w:r>
      <w:r w:rsidRPr="007914F7">
        <w:rPr>
          <w:rFonts w:ascii="宋体" w:hAnsi="宋体" w:hint="eastAsia"/>
          <w:sz w:val="24"/>
        </w:rPr>
        <w:t>行，段后0行，</w:t>
      </w:r>
      <w:r w:rsidR="006B5503" w:rsidRPr="007914F7">
        <w:rPr>
          <w:rFonts w:ascii="宋体" w:hAnsi="宋体" w:hint="eastAsia"/>
          <w:sz w:val="24"/>
        </w:rPr>
        <w:t>22磅</w:t>
      </w:r>
      <w:r w:rsidRPr="007914F7">
        <w:rPr>
          <w:rFonts w:ascii="宋体" w:hAnsi="宋体" w:hint="eastAsia"/>
          <w:sz w:val="24"/>
        </w:rPr>
        <w:t>行距</w:t>
      </w:r>
      <w:r w:rsidR="006B5503" w:rsidRPr="007914F7">
        <w:rPr>
          <w:rFonts w:ascii="宋体" w:hAnsi="宋体" w:hint="eastAsia"/>
          <w:sz w:val="24"/>
        </w:rPr>
        <w:t>，首行空2字符</w:t>
      </w:r>
      <w:r w:rsidRPr="007914F7">
        <w:rPr>
          <w:rFonts w:ascii="宋体" w:hAnsi="宋体" w:hint="eastAsia"/>
          <w:sz w:val="24"/>
        </w:rPr>
        <w:t>。400字至700</w:t>
      </w:r>
      <w:r w:rsidR="006B5503" w:rsidRPr="007914F7">
        <w:rPr>
          <w:rFonts w:ascii="宋体" w:hAnsi="宋体" w:hint="eastAsia"/>
          <w:sz w:val="24"/>
        </w:rPr>
        <w:t>字之间</w:t>
      </w:r>
      <w:r w:rsidRPr="007914F7">
        <w:rPr>
          <w:rFonts w:ascii="宋体" w:hAnsi="宋体" w:hint="eastAsia"/>
          <w:sz w:val="24"/>
        </w:rPr>
        <w:t>。</w:t>
      </w:r>
    </w:p>
    <w:p w:rsidR="00CF7AFE" w:rsidRPr="009600DB" w:rsidRDefault="006B5503" w:rsidP="008F17B8">
      <w:pPr>
        <w:pStyle w:val="32"/>
      </w:pPr>
      <w:bookmarkStart w:id="62" w:name="_Toc167501793"/>
      <w:bookmarkStart w:id="63" w:name="_Toc314560340"/>
      <w:r>
        <w:rPr>
          <w:rFonts w:hint="eastAsia"/>
        </w:rPr>
        <w:t>2.4.4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关键词</w:t>
      </w:r>
      <w:bookmarkEnd w:id="62"/>
      <w:bookmarkEnd w:id="63"/>
    </w:p>
    <w:p w:rsidR="00CF7AFE" w:rsidRPr="00CF1C19" w:rsidRDefault="006B5503" w:rsidP="006B5503">
      <w:pPr>
        <w:pStyle w:val="a9"/>
        <w:ind w:firstLine="480"/>
        <w:rPr>
          <w:color w:val="000000"/>
        </w:rPr>
      </w:pPr>
      <w:r>
        <w:rPr>
          <w:rFonts w:hint="eastAsia"/>
        </w:rPr>
        <w:t>“</w:t>
      </w:r>
      <w:r w:rsidR="00CF7AFE" w:rsidRPr="006B5503">
        <w:rPr>
          <w:rFonts w:hint="eastAsia"/>
          <w:b/>
        </w:rPr>
        <w:t>关键词</w:t>
      </w:r>
      <w:r>
        <w:rPr>
          <w:rFonts w:hint="eastAsia"/>
        </w:rPr>
        <w:t>”</w:t>
      </w:r>
      <w:r w:rsidR="00CF7AFE">
        <w:rPr>
          <w:rFonts w:hint="eastAsia"/>
        </w:rPr>
        <w:t>三个字</w:t>
      </w:r>
      <w:r>
        <w:rPr>
          <w:rFonts w:hint="eastAsia"/>
        </w:rPr>
        <w:t>小四宋体、</w:t>
      </w:r>
      <w:r w:rsidR="00CF7AFE">
        <w:rPr>
          <w:rFonts w:hint="eastAsia"/>
        </w:rPr>
        <w:t>加粗，居左（前面不空格），</w:t>
      </w:r>
      <w:r>
        <w:rPr>
          <w:rFonts w:hint="eastAsia"/>
          <w:color w:val="000000"/>
        </w:rPr>
        <w:t>22</w:t>
      </w:r>
      <w:r>
        <w:rPr>
          <w:rFonts w:hint="eastAsia"/>
          <w:color w:val="000000"/>
        </w:rPr>
        <w:t>磅</w:t>
      </w:r>
      <w:r w:rsidR="00CF7AFE" w:rsidRPr="00E97410">
        <w:rPr>
          <w:rFonts w:hint="eastAsia"/>
          <w:color w:val="000000"/>
        </w:rPr>
        <w:t>行距</w:t>
      </w:r>
      <w:r w:rsidR="00CF7AFE">
        <w:rPr>
          <w:rFonts w:hint="eastAsia"/>
        </w:rPr>
        <w:t>。与上面的摘要内容之间空一行，关键词三个字后面的</w:t>
      </w:r>
      <w:r w:rsidR="00CF7AFE" w:rsidRPr="00CF1C19">
        <w:rPr>
          <w:rFonts w:hint="eastAsia"/>
          <w:color w:val="000000"/>
        </w:rPr>
        <w:t>“：”</w:t>
      </w:r>
      <w:r w:rsidR="00CF7AFE">
        <w:rPr>
          <w:rFonts w:hint="eastAsia"/>
          <w:color w:val="000000"/>
        </w:rPr>
        <w:t>要用中文的冒号。</w:t>
      </w:r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关键词内容使用小四宋体，选取</w:t>
      </w:r>
      <w:r>
        <w:rPr>
          <w:rFonts w:hint="eastAsia"/>
        </w:rPr>
        <w:t>3-</w:t>
      </w:r>
      <w:r w:rsidR="007914F7">
        <w:rPr>
          <w:rFonts w:hint="eastAsia"/>
        </w:rPr>
        <w:t>5</w:t>
      </w:r>
      <w:r>
        <w:rPr>
          <w:rFonts w:hint="eastAsia"/>
        </w:rPr>
        <w:t>个关键词。每个关键词之间用逗号分开，最后一个关键词后不打标点符号。如果关键词较多一行放不下，则第二行的首字要与上一行的第一个关键词的首字对齐，即将“关键词：”空出来。</w:t>
      </w:r>
    </w:p>
    <w:p w:rsidR="00CF7AFE" w:rsidRPr="001C4829" w:rsidRDefault="006B5503" w:rsidP="00DE2AE1">
      <w:pPr>
        <w:pStyle w:val="2"/>
        <w:spacing w:before="240" w:after="240"/>
      </w:pPr>
      <w:bookmarkStart w:id="64" w:name="_Toc167501802"/>
      <w:bookmarkStart w:id="65" w:name="_Toc314560341"/>
      <w:r>
        <w:rPr>
          <w:rFonts w:hint="eastAsia"/>
        </w:rPr>
        <w:t>2.5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目录</w:t>
      </w:r>
      <w:bookmarkEnd w:id="64"/>
      <w:bookmarkEnd w:id="65"/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目录依次由论文的摘要、</w:t>
      </w:r>
      <w:r>
        <w:rPr>
          <w:rFonts w:hint="eastAsia"/>
        </w:rPr>
        <w:t>Abstract</w:t>
      </w:r>
      <w:r>
        <w:rPr>
          <w:rFonts w:hint="eastAsia"/>
        </w:rP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CF7AFE" w:rsidRPr="00134021" w:rsidRDefault="00564F98" w:rsidP="008F17B8">
      <w:pPr>
        <w:pStyle w:val="32"/>
      </w:pPr>
      <w:bookmarkStart w:id="66" w:name="_Toc167501803"/>
      <w:bookmarkStart w:id="67" w:name="_Toc314560342"/>
      <w:r>
        <w:rPr>
          <w:rFonts w:hint="eastAsia"/>
        </w:rPr>
        <w:t>2.5.1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目录</w:t>
      </w:r>
      <w:bookmarkEnd w:id="66"/>
      <w:bookmarkEnd w:id="67"/>
    </w:p>
    <w:p w:rsidR="00CF7AFE" w:rsidRPr="007914F7" w:rsidRDefault="00CF7AFE" w:rsidP="007914F7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7914F7">
        <w:rPr>
          <w:rFonts w:ascii="宋体" w:hAnsi="宋体" w:hint="eastAsia"/>
          <w:sz w:val="24"/>
        </w:rPr>
        <w:t>使用二号黑体，“目录”两个字之间空一个中文空格，段前</w:t>
      </w:r>
      <w:r w:rsidR="00564F98" w:rsidRPr="007914F7">
        <w:rPr>
          <w:rFonts w:ascii="宋体" w:hAnsi="宋体" w:hint="eastAsia"/>
          <w:sz w:val="24"/>
        </w:rPr>
        <w:t>1行</w:t>
      </w:r>
      <w:r w:rsidRPr="007914F7">
        <w:rPr>
          <w:rFonts w:ascii="宋体" w:hAnsi="宋体" w:hint="eastAsia"/>
          <w:sz w:val="24"/>
        </w:rPr>
        <w:t>，段后</w:t>
      </w:r>
      <w:r w:rsidR="00564F98" w:rsidRPr="007914F7">
        <w:rPr>
          <w:rFonts w:ascii="宋体" w:hAnsi="宋体" w:hint="eastAsia"/>
          <w:sz w:val="24"/>
        </w:rPr>
        <w:t>1行</w:t>
      </w:r>
      <w:r w:rsidRPr="007914F7">
        <w:rPr>
          <w:rFonts w:ascii="宋体" w:hAnsi="宋体" w:hint="eastAsia"/>
          <w:sz w:val="24"/>
        </w:rPr>
        <w:t>，</w:t>
      </w:r>
      <w:r w:rsidR="00564F98" w:rsidRPr="007914F7">
        <w:rPr>
          <w:rFonts w:ascii="宋体" w:hAnsi="宋体" w:hint="eastAsia"/>
          <w:sz w:val="24"/>
        </w:rPr>
        <w:t>单</w:t>
      </w:r>
      <w:r w:rsidRPr="007914F7">
        <w:rPr>
          <w:rFonts w:ascii="宋体" w:hAnsi="宋体" w:hint="eastAsia"/>
          <w:sz w:val="24"/>
        </w:rPr>
        <w:t>倍行距，居中。</w:t>
      </w:r>
    </w:p>
    <w:p w:rsidR="00CF7AFE" w:rsidRPr="00134021" w:rsidRDefault="00564F98" w:rsidP="008F17B8">
      <w:pPr>
        <w:pStyle w:val="32"/>
      </w:pPr>
      <w:bookmarkStart w:id="68" w:name="_Toc167501804"/>
      <w:bookmarkStart w:id="69" w:name="_Toc314560343"/>
      <w:r>
        <w:rPr>
          <w:rFonts w:hint="eastAsia"/>
        </w:rPr>
        <w:t>2.5.2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索引条目</w:t>
      </w:r>
      <w:bookmarkEnd w:id="68"/>
      <w:bookmarkEnd w:id="69"/>
    </w:p>
    <w:p w:rsidR="00564F98" w:rsidRDefault="00564F98" w:rsidP="00564F98">
      <w:pPr>
        <w:pStyle w:val="a9"/>
        <w:ind w:firstLine="480"/>
      </w:pPr>
      <w:r>
        <w:rPr>
          <w:rFonts w:hint="eastAsia"/>
        </w:rPr>
        <w:lastRenderedPageBreak/>
        <w:t>一级标题</w:t>
      </w:r>
      <w:r w:rsidR="00CF7AFE">
        <w:rPr>
          <w:rFonts w:hint="eastAsia"/>
        </w:rPr>
        <w:t>采用黑体，</w:t>
      </w:r>
      <w:r>
        <w:rPr>
          <w:rFonts w:hint="eastAsia"/>
        </w:rPr>
        <w:t>三</w:t>
      </w:r>
      <w:r w:rsidR="00CF7AFE">
        <w:rPr>
          <w:rFonts w:hint="eastAsia"/>
        </w:rPr>
        <w:t>号，居左，段前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段后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</w:t>
      </w:r>
      <w:r>
        <w:rPr>
          <w:rFonts w:hint="eastAsia"/>
        </w:rPr>
        <w:t>单</w:t>
      </w:r>
      <w:r w:rsidR="00CF7AFE">
        <w:rPr>
          <w:rFonts w:hint="eastAsia"/>
        </w:rPr>
        <w:t>倍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“目录”不能再在索引条目中出现。页码中不能有“</w:t>
      </w:r>
      <w:r>
        <w:rPr>
          <w:rFonts w:hint="eastAsia"/>
        </w:rPr>
        <w:t>-</w:t>
      </w:r>
      <w:r>
        <w:rPr>
          <w:rFonts w:hint="eastAsia"/>
        </w:rPr>
        <w:t>”符号。索引条目中的小圆点格式一致，不区分章节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二级标题采用宋体，小四号，左侧缩进</w:t>
      </w:r>
      <w:r>
        <w:rPr>
          <w:rFonts w:hint="eastAsia"/>
        </w:rPr>
        <w:t>2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三级标题采用宋体，小四号，左侧缩进</w:t>
      </w:r>
      <w:r>
        <w:rPr>
          <w:rFonts w:hint="eastAsia"/>
        </w:rPr>
        <w:t>4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索引条目只编排到三级。</w:t>
      </w:r>
    </w:p>
    <w:p w:rsidR="00CD7B0C" w:rsidRPr="00797761" w:rsidRDefault="00FF6895" w:rsidP="00612FCC">
      <w:pPr>
        <w:ind w:firstLine="480"/>
        <w:sectPr w:rsidR="00CD7B0C" w:rsidRPr="00797761" w:rsidSect="00D045A7">
          <w:headerReference w:type="default" r:id="rId16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797761">
        <w:t xml:space="preserve"> </w:t>
      </w:r>
    </w:p>
    <w:p w:rsidR="00D045A7" w:rsidRPr="001C4829" w:rsidRDefault="00D045A7" w:rsidP="0086736F">
      <w:pPr>
        <w:pStyle w:val="12"/>
        <w:spacing w:before="240" w:after="240"/>
      </w:pPr>
      <w:bookmarkStart w:id="70" w:name="_Toc167501806"/>
      <w:bookmarkStart w:id="71" w:name="_Toc314560344"/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 w:rsidRPr="001C4829">
        <w:rPr>
          <w:rFonts w:hint="eastAsia"/>
        </w:rPr>
        <w:t>正文</w:t>
      </w:r>
      <w:bookmarkEnd w:id="70"/>
      <w:r>
        <w:rPr>
          <w:rFonts w:hint="eastAsia"/>
        </w:rPr>
        <w:t>部分</w:t>
      </w:r>
      <w:bookmarkEnd w:id="71"/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每章按照阿拉伯数字编号，如“第</w:t>
      </w:r>
      <w:r>
        <w:rPr>
          <w:rFonts w:hint="eastAsia"/>
        </w:rPr>
        <w:t>1</w:t>
      </w:r>
      <w:r>
        <w:rPr>
          <w:rFonts w:hint="eastAsia"/>
        </w:rPr>
        <w:t>章、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t>…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节与小节按照阿拉伯数字编号，如“</w:t>
      </w:r>
      <w:r>
        <w:rPr>
          <w:rFonts w:hint="eastAsia"/>
        </w:rPr>
        <w:t>2.1</w:t>
      </w:r>
      <w:r>
        <w:rPr>
          <w:rFonts w:hint="eastAsia"/>
        </w:rPr>
        <w:t>”等，每个章节编号与名称之间空一个中文空格，如“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绪　论，</w:t>
      </w:r>
      <w:r>
        <w:rPr>
          <w:rFonts w:hint="eastAsia"/>
        </w:rPr>
        <w:t xml:space="preserve">1.1  </w:t>
      </w:r>
      <w:r>
        <w:rPr>
          <w:rFonts w:hint="eastAsia"/>
        </w:rPr>
        <w:t>国内外现状”。</w:t>
      </w:r>
    </w:p>
    <w:p w:rsidR="00D045A7" w:rsidRPr="005F021C" w:rsidRDefault="00D045A7" w:rsidP="00DE2AE1">
      <w:pPr>
        <w:pStyle w:val="2"/>
        <w:spacing w:before="240" w:after="240"/>
      </w:pPr>
      <w:bookmarkStart w:id="72" w:name="_Toc167501807"/>
      <w:bookmarkStart w:id="73" w:name="_Toc314560345"/>
      <w:r w:rsidRPr="005F021C">
        <w:rPr>
          <w:rFonts w:hint="eastAsia"/>
        </w:rPr>
        <w:t xml:space="preserve">3.1  </w:t>
      </w:r>
      <w:r w:rsidRPr="005F021C">
        <w:rPr>
          <w:rFonts w:hint="eastAsia"/>
        </w:rPr>
        <w:t>各级标题</w:t>
      </w:r>
      <w:bookmarkEnd w:id="72"/>
      <w:bookmarkEnd w:id="73"/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各级标题中文均用黑体，英文数字均用</w:t>
      </w:r>
      <w:r>
        <w:rPr>
          <w:rFonts w:hint="eastAsia"/>
        </w:rPr>
        <w:t>Times New Roman</w:t>
      </w:r>
      <w:r>
        <w:rPr>
          <w:rFonts w:hint="eastAsia"/>
        </w:rPr>
        <w:t>，段前</w:t>
      </w:r>
      <w:r>
        <w:rPr>
          <w:rFonts w:hint="eastAsia"/>
        </w:rPr>
        <w:t>1</w:t>
      </w:r>
      <w:r>
        <w:rPr>
          <w:rFonts w:hint="eastAsia"/>
        </w:rPr>
        <w:t>行，段后</w:t>
      </w:r>
      <w:r>
        <w:rPr>
          <w:rFonts w:hint="eastAsia"/>
        </w:rPr>
        <w:t>1</w:t>
      </w:r>
      <w:r>
        <w:rPr>
          <w:rFonts w:hint="eastAsia"/>
        </w:rPr>
        <w:t>行，单倍行距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一级标题</w:t>
      </w:r>
      <w:r w:rsidR="005F021C">
        <w:rPr>
          <w:rFonts w:hint="eastAsia"/>
        </w:rPr>
        <w:t>（每章的标题）</w:t>
      </w:r>
      <w:r>
        <w:rPr>
          <w:rFonts w:hint="eastAsia"/>
        </w:rPr>
        <w:t>，采用二号黑体，居中打印，标题为两个汉字的，中间加一个中文空格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二级标题为三号黑体，居左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三级标题为四号黑体，居左。</w:t>
      </w:r>
    </w:p>
    <w:p w:rsidR="005F021C" w:rsidRPr="005F021C" w:rsidRDefault="005F021C" w:rsidP="00D045A7">
      <w:pPr>
        <w:pStyle w:val="a9"/>
        <w:ind w:firstLine="480"/>
      </w:pPr>
      <w:r>
        <w:rPr>
          <w:rFonts w:hint="eastAsia"/>
        </w:rPr>
        <w:t>最多定义三级标题，再以下采用</w:t>
      </w:r>
      <w:r>
        <w:rPr>
          <w:rFonts w:hint="eastAsia"/>
        </w:rPr>
        <w:t>2</w:t>
      </w:r>
      <w:r>
        <w:rPr>
          <w:rFonts w:hint="eastAsia"/>
        </w:rPr>
        <w:t>级标号。</w:t>
      </w: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和</w:t>
      </w:r>
      <w:r w:rsidRPr="00CD7B0C">
        <w:rPr>
          <w:rFonts w:ascii="宋体" w:hAnsi="宋体" w:hint="eastAsia"/>
        </w:rPr>
        <w:t>①</w:t>
      </w:r>
      <w:r>
        <w:rPr>
          <w:rFonts w:ascii="宋体" w:hAnsi="宋体" w:hint="eastAsia"/>
        </w:rPr>
        <w:t>、</w:t>
      </w:r>
      <w:r w:rsidRPr="00CD7B0C">
        <w:rPr>
          <w:rFonts w:ascii="宋体" w:hAnsi="宋体" w:hint="eastAsia"/>
        </w:rPr>
        <w:t>②</w:t>
      </w:r>
      <w:r>
        <w:rPr>
          <w:rFonts w:ascii="宋体" w:hAnsi="宋体" w:hint="eastAsia"/>
        </w:rPr>
        <w:t>，</w:t>
      </w:r>
      <w:r w:rsidR="00ED51F6">
        <w:rPr>
          <w:rFonts w:ascii="宋体" w:hAnsi="宋体" w:hint="eastAsia"/>
        </w:rPr>
        <w:t>全文统一，</w:t>
      </w:r>
      <w:r>
        <w:rPr>
          <w:rFonts w:ascii="宋体" w:hAnsi="宋体" w:hint="eastAsia"/>
        </w:rPr>
        <w:t>格式同正文内容一致。</w:t>
      </w:r>
    </w:p>
    <w:p w:rsidR="00D045A7" w:rsidRPr="005F021C" w:rsidRDefault="005F021C" w:rsidP="00DE2AE1">
      <w:pPr>
        <w:pStyle w:val="2"/>
        <w:spacing w:before="240" w:after="240"/>
      </w:pPr>
      <w:bookmarkStart w:id="74" w:name="_Toc167501808"/>
      <w:bookmarkStart w:id="75" w:name="_Toc314560346"/>
      <w:r>
        <w:rPr>
          <w:rFonts w:hint="eastAsia"/>
        </w:rPr>
        <w:t xml:space="preserve">3.2  </w:t>
      </w:r>
      <w:r w:rsidR="00D045A7" w:rsidRPr="005F021C">
        <w:rPr>
          <w:rFonts w:hint="eastAsia"/>
        </w:rPr>
        <w:t>正文</w:t>
      </w:r>
      <w:bookmarkEnd w:id="74"/>
      <w:bookmarkEnd w:id="75"/>
    </w:p>
    <w:p w:rsidR="00D045A7" w:rsidRDefault="00ED51F6" w:rsidP="005F021C">
      <w:pPr>
        <w:pStyle w:val="a9"/>
        <w:ind w:firstLine="480"/>
      </w:pPr>
      <w:r>
        <w:rPr>
          <w:rFonts w:hint="eastAsia"/>
        </w:rPr>
        <w:t>正文内容：中文全部用</w:t>
      </w:r>
      <w:r w:rsidR="00D045A7">
        <w:rPr>
          <w:rFonts w:hint="eastAsia"/>
        </w:rPr>
        <w:t>宋体，</w:t>
      </w:r>
      <w:r>
        <w:rPr>
          <w:rFonts w:hint="eastAsia"/>
        </w:rPr>
        <w:t>英文用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 w:rsidR="00D045A7">
        <w:rPr>
          <w:rFonts w:hint="eastAsia"/>
        </w:rPr>
        <w:t>小四号字体</w:t>
      </w:r>
      <w:r w:rsidR="00090EA9">
        <w:rPr>
          <w:rFonts w:hint="eastAsia"/>
        </w:rPr>
        <w:t>，首行缩进</w:t>
      </w:r>
      <w:r w:rsidR="00090EA9">
        <w:rPr>
          <w:rFonts w:hint="eastAsia"/>
        </w:rPr>
        <w:t>2</w:t>
      </w:r>
      <w:r w:rsidR="00090EA9">
        <w:rPr>
          <w:rFonts w:hint="eastAsia"/>
        </w:rPr>
        <w:t>字符</w:t>
      </w:r>
      <w:r w:rsidR="00D045A7">
        <w:rPr>
          <w:rFonts w:hint="eastAsia"/>
        </w:rPr>
        <w:t>，段前</w:t>
      </w:r>
      <w:r w:rsidR="005F021C">
        <w:rPr>
          <w:rFonts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</w:t>
      </w:r>
      <w:r w:rsidR="00090EA9">
        <w:rPr>
          <w:rFonts w:hint="eastAsia"/>
        </w:rPr>
        <w:t>，</w:t>
      </w:r>
      <w:r w:rsidR="00090EA9">
        <w:rPr>
          <w:rFonts w:hint="eastAsia"/>
        </w:rPr>
        <w:t>22</w:t>
      </w:r>
      <w:r w:rsidR="00090EA9">
        <w:rPr>
          <w:rFonts w:hint="eastAsia"/>
        </w:rPr>
        <w:t>磅行距</w:t>
      </w:r>
      <w:r w:rsidR="00D045A7">
        <w:rPr>
          <w:rFonts w:hint="eastAsia"/>
        </w:rPr>
        <w:t>。</w:t>
      </w:r>
    </w:p>
    <w:p w:rsidR="00254B41" w:rsidRDefault="00254B41" w:rsidP="005F021C">
      <w:pPr>
        <w:pStyle w:val="a9"/>
        <w:ind w:firstLine="480"/>
      </w:pPr>
      <w:r>
        <w:rPr>
          <w:rFonts w:hint="eastAsia"/>
        </w:rPr>
        <w:t>在文中不应该由于图表的原因，造成留有大段空白，最多不超过</w:t>
      </w:r>
      <w:r>
        <w:rPr>
          <w:rFonts w:hint="eastAsia"/>
        </w:rPr>
        <w:t>2</w:t>
      </w:r>
      <w:r>
        <w:rPr>
          <w:rFonts w:hint="eastAsia"/>
        </w:rPr>
        <w:t>行。</w:t>
      </w:r>
    </w:p>
    <w:p w:rsidR="00D045A7" w:rsidRPr="00993B54" w:rsidRDefault="00ED51F6" w:rsidP="00DE2AE1">
      <w:pPr>
        <w:pStyle w:val="2"/>
        <w:spacing w:before="240" w:after="240"/>
      </w:pPr>
      <w:bookmarkStart w:id="76" w:name="_Toc167501812"/>
      <w:bookmarkStart w:id="77" w:name="_Toc314560347"/>
      <w:r>
        <w:rPr>
          <w:rFonts w:hint="eastAsia"/>
        </w:rPr>
        <w:t xml:space="preserve">3.3  </w:t>
      </w:r>
      <w:r w:rsidR="00D045A7" w:rsidRPr="00993B54">
        <w:rPr>
          <w:rFonts w:hint="eastAsia"/>
        </w:rPr>
        <w:t>图</w:t>
      </w:r>
      <w:bookmarkEnd w:id="76"/>
      <w:bookmarkEnd w:id="77"/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hint="eastAsia"/>
        </w:rPr>
        <w:t>图中的文字小于等于五号字体，图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图号和图名使用五号宋体，列于图的下方，</w:t>
      </w:r>
      <w:r w:rsidR="00C15C77">
        <w:rPr>
          <w:rFonts w:ascii="宋体" w:hAnsi="宋体" w:hint="eastAsia"/>
        </w:rPr>
        <w:t>居中，</w:t>
      </w:r>
      <w:r w:rsidRPr="00847E97">
        <w:rPr>
          <w:rFonts w:hint="eastAsia"/>
        </w:rPr>
        <w:t>并且必须</w:t>
      </w:r>
      <w:r>
        <w:rPr>
          <w:rFonts w:hint="eastAsia"/>
        </w:rPr>
        <w:t>与图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 w:rsidR="00B73AC2">
        <w:rPr>
          <w:rFonts w:hint="eastAsia"/>
        </w:rPr>
        <w:t>每一章不能以</w:t>
      </w:r>
      <w:r w:rsidR="00B73AC2" w:rsidRPr="00847E97">
        <w:rPr>
          <w:rFonts w:hint="eastAsia"/>
        </w:rPr>
        <w:t>图开始和结尾。</w:t>
      </w:r>
    </w:p>
    <w:p w:rsidR="00D045A7" w:rsidRPr="00847E97" w:rsidRDefault="00B73AC2" w:rsidP="00ED51F6">
      <w:pPr>
        <w:pStyle w:val="a9"/>
        <w:ind w:firstLine="480"/>
      </w:pPr>
      <w:r>
        <w:rPr>
          <w:rFonts w:hint="eastAsia"/>
        </w:rPr>
        <w:t>每一个</w:t>
      </w:r>
      <w:r w:rsidR="00D045A7" w:rsidRPr="00847E97">
        <w:rPr>
          <w:rFonts w:hint="eastAsia"/>
        </w:rPr>
        <w:t>图在正文当中必须有明确的说明性引用文字，不能仅仅是“如下图：”等字</w:t>
      </w:r>
      <w:r w:rsidR="00D045A7" w:rsidRPr="00847E97">
        <w:rPr>
          <w:rFonts w:hint="eastAsia"/>
        </w:rPr>
        <w:lastRenderedPageBreak/>
        <w:t>样，可写明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见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。”或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如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所示。”，正文引用后用“。”，而不是“：”。</w:t>
      </w:r>
    </w:p>
    <w:p w:rsidR="00A54314" w:rsidRDefault="00D045A7" w:rsidP="00ED51F6">
      <w:pPr>
        <w:pStyle w:val="a9"/>
        <w:ind w:firstLine="480"/>
      </w:pPr>
      <w:r w:rsidRPr="00847E97">
        <w:rPr>
          <w:rFonts w:hint="eastAsia"/>
        </w:rPr>
        <w:t>除了界面图，一概不能拷屏截图</w:t>
      </w:r>
      <w:r w:rsidR="00E13197">
        <w:rPr>
          <w:rFonts w:hint="eastAsia"/>
        </w:rPr>
        <w:t>，图片均应该可编辑图片</w:t>
      </w:r>
      <w:r w:rsidRPr="00847E97">
        <w:rPr>
          <w:rFonts w:hint="eastAsia"/>
        </w:rPr>
        <w:t>。</w:t>
      </w:r>
      <w:r w:rsidR="00E13197">
        <w:rPr>
          <w:rFonts w:hint="eastAsia"/>
        </w:rPr>
        <w:t>示例图片如图</w:t>
      </w:r>
      <w:r w:rsidR="00E13197">
        <w:rPr>
          <w:rFonts w:hint="eastAsia"/>
        </w:rPr>
        <w:t>3.1</w:t>
      </w:r>
      <w:r w:rsidR="00E13197">
        <w:rPr>
          <w:rFonts w:hint="eastAsia"/>
        </w:rPr>
        <w:t>所示。</w:t>
      </w:r>
    </w:p>
    <w:p w:rsidR="00A54314" w:rsidRDefault="000A34EF" w:rsidP="00A54314">
      <w:pPr>
        <w:pStyle w:val="a9"/>
        <w:ind w:firstLineChars="0" w:firstLine="0"/>
        <w:jc w:val="center"/>
        <w:rPr>
          <w:sz w:val="21"/>
          <w:szCs w:val="21"/>
        </w:rPr>
      </w:pPr>
      <w:r w:rsidRPr="000A34EF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17" o:title=""/>
            <w10:wrap type="topAndBottom"/>
          </v:shape>
          <o:OLEObject Type="Embed" ProgID="Visio.Drawing.11" ShapeID="_x0000_s1358" DrawAspect="Content" ObjectID="_1483193039" r:id="rId18"/>
        </w:pict>
      </w:r>
      <w:r w:rsidR="00A54314" w:rsidRPr="00A54314">
        <w:rPr>
          <w:rFonts w:hint="eastAsia"/>
          <w:sz w:val="21"/>
          <w:szCs w:val="21"/>
        </w:rPr>
        <w:t>图</w:t>
      </w:r>
      <w:r w:rsidR="00A54314" w:rsidRPr="00A54314">
        <w:rPr>
          <w:rFonts w:hint="eastAsia"/>
          <w:sz w:val="21"/>
          <w:szCs w:val="21"/>
        </w:rPr>
        <w:t xml:space="preserve">3.1 </w:t>
      </w:r>
      <w:r w:rsidR="00E13197">
        <w:rPr>
          <w:rFonts w:hint="eastAsia"/>
          <w:sz w:val="21"/>
          <w:szCs w:val="21"/>
        </w:rPr>
        <w:t>示例图片</w:t>
      </w:r>
    </w:p>
    <w:p w:rsidR="00074628" w:rsidRPr="00074628" w:rsidRDefault="00074628" w:rsidP="00074628">
      <w:pPr>
        <w:pStyle w:val="a9"/>
        <w:ind w:firstLine="482"/>
      </w:pPr>
      <w:r w:rsidRPr="00074628">
        <w:rPr>
          <w:rFonts w:hint="eastAsia"/>
          <w:b/>
          <w:color w:val="FF0000"/>
        </w:rPr>
        <w:t>注意：</w:t>
      </w:r>
      <w:r>
        <w:rPr>
          <w:rFonts w:hint="eastAsia"/>
        </w:rPr>
        <w:t>图周围不能留有大段空白，最多</w:t>
      </w:r>
      <w:r>
        <w:rPr>
          <w:rFonts w:hint="eastAsia"/>
        </w:rPr>
        <w:t>1~2</w:t>
      </w:r>
      <w:r>
        <w:rPr>
          <w:rFonts w:hint="eastAsia"/>
        </w:rPr>
        <w:t>行，图可以不用紧随说明文字“如图</w:t>
      </w:r>
      <w:r>
        <w:rPr>
          <w:rFonts w:hint="eastAsia"/>
        </w:rPr>
        <w:t>X.X</w:t>
      </w:r>
      <w:r>
        <w:rPr>
          <w:rFonts w:hint="eastAsia"/>
        </w:rPr>
        <w:t>所示”。</w:t>
      </w:r>
    </w:p>
    <w:p w:rsidR="00D045A7" w:rsidRPr="00993B54" w:rsidRDefault="00B73AC2" w:rsidP="00DE2AE1">
      <w:pPr>
        <w:pStyle w:val="2"/>
        <w:spacing w:before="240" w:after="240"/>
      </w:pPr>
      <w:bookmarkStart w:id="78" w:name="_Toc167501813"/>
      <w:bookmarkStart w:id="79" w:name="_Toc314560348"/>
      <w:r>
        <w:rPr>
          <w:rFonts w:hint="eastAsia"/>
        </w:rPr>
        <w:t xml:space="preserve">3.4  </w:t>
      </w:r>
      <w:r w:rsidR="00D045A7" w:rsidRPr="00993B54">
        <w:rPr>
          <w:rFonts w:hint="eastAsia"/>
        </w:rPr>
        <w:t>表</w:t>
      </w:r>
      <w:bookmarkEnd w:id="78"/>
      <w:bookmarkEnd w:id="79"/>
    </w:p>
    <w:p w:rsidR="008928B2" w:rsidRPr="00847E97" w:rsidRDefault="00A54314" w:rsidP="008928B2">
      <w:pPr>
        <w:pStyle w:val="a9"/>
        <w:ind w:firstLine="480"/>
        <w:rPr>
          <w:color w:val="000000"/>
        </w:rPr>
      </w:pPr>
      <w:r>
        <w:rPr>
          <w:rFonts w:hint="eastAsia"/>
        </w:rPr>
        <w:t>表中的文字为五号字体，表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  <w:r w:rsidR="008928B2" w:rsidRPr="00847E97">
        <w:rPr>
          <w:rFonts w:hint="eastAsia"/>
          <w:color w:val="000000"/>
        </w:rPr>
        <w:t>表用开表，表头边框与表底边框选</w:t>
      </w:r>
      <w:r w:rsidR="00312488">
        <w:rPr>
          <w:rFonts w:hint="eastAsia"/>
          <w:color w:val="000000"/>
        </w:rPr>
        <w:t>1.5</w:t>
      </w:r>
      <w:r w:rsidR="008928B2">
        <w:rPr>
          <w:rFonts w:hint="eastAsia"/>
          <w:color w:val="000000"/>
        </w:rPr>
        <w:t>磅，表头文字采用粗体，</w:t>
      </w:r>
      <w:r w:rsidR="008928B2" w:rsidRPr="00847E97">
        <w:rPr>
          <w:rFonts w:hint="eastAsia"/>
          <w:color w:val="000000"/>
        </w:rPr>
        <w:t>居中对齐。</w:t>
      </w:r>
    </w:p>
    <w:p w:rsidR="00A54314" w:rsidRDefault="00A54314" w:rsidP="00A54314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表号和表名使用五号宋体，列于表的上方，</w:t>
      </w:r>
      <w:r w:rsidRPr="00847E97">
        <w:rPr>
          <w:rFonts w:hint="eastAsia"/>
        </w:rPr>
        <w:t>并且必须</w:t>
      </w:r>
      <w:r>
        <w:rPr>
          <w:rFonts w:hint="eastAsia"/>
        </w:rPr>
        <w:t>与</w:t>
      </w:r>
      <w:r w:rsidR="00C15C77">
        <w:rPr>
          <w:rFonts w:hint="eastAsia"/>
        </w:rPr>
        <w:t>表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>
        <w:rPr>
          <w:rFonts w:hint="eastAsia"/>
        </w:rPr>
        <w:t>每一章不能以</w:t>
      </w:r>
      <w:r w:rsidR="00C15C77">
        <w:rPr>
          <w:rFonts w:hint="eastAsia"/>
        </w:rPr>
        <w:t>表</w:t>
      </w:r>
      <w:r w:rsidRPr="00847E97">
        <w:rPr>
          <w:rFonts w:hint="eastAsia"/>
        </w:rPr>
        <w:t>开始和结尾。</w:t>
      </w:r>
    </w:p>
    <w:p w:rsidR="00A54314" w:rsidRPr="00847E97" w:rsidRDefault="00A54314" w:rsidP="00A54314">
      <w:pPr>
        <w:pStyle w:val="a9"/>
        <w:ind w:firstLine="480"/>
      </w:pPr>
      <w:r>
        <w:rPr>
          <w:rFonts w:hint="eastAsia"/>
        </w:rPr>
        <w:t>每一个</w:t>
      </w:r>
      <w:r w:rsidR="00C15C77">
        <w:rPr>
          <w:rFonts w:hint="eastAsia"/>
        </w:rPr>
        <w:t>表在正文当中必须有明确的说明性引用文字，不能仅仅是“如下表</w:t>
      </w:r>
      <w:r w:rsidRPr="00847E97">
        <w:rPr>
          <w:rFonts w:hint="eastAsia"/>
        </w:rPr>
        <w:t>：”等字样，可写明“</w:t>
      </w:r>
      <w:r w:rsidRPr="00847E97">
        <w:rPr>
          <w:rFonts w:ascii="宋体" w:hAnsi="宋体"/>
        </w:rPr>
        <w:t>…</w:t>
      </w:r>
      <w:r w:rsidR="00C15C77">
        <w:rPr>
          <w:rFonts w:hint="eastAsia"/>
        </w:rPr>
        <w:t>见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。”或“</w:t>
      </w:r>
      <w:r w:rsidRPr="00847E97">
        <w:rPr>
          <w:rFonts w:ascii="宋体" w:hAnsi="宋体"/>
        </w:rPr>
        <w:t>…</w:t>
      </w:r>
      <w:r w:rsidRPr="00847E97">
        <w:rPr>
          <w:rFonts w:hint="eastAsia"/>
        </w:rPr>
        <w:t>如</w:t>
      </w:r>
      <w:r w:rsidR="00C15C77">
        <w:rPr>
          <w:rFonts w:hint="eastAsia"/>
        </w:rPr>
        <w:t>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所示。”，正文引用后用“。”，而不是“：”。</w:t>
      </w:r>
    </w:p>
    <w:p w:rsidR="008928B2" w:rsidRDefault="00D045A7" w:rsidP="008928B2">
      <w:pPr>
        <w:pStyle w:val="a9"/>
        <w:ind w:firstLine="480"/>
      </w:pPr>
      <w:r w:rsidRPr="004237A6">
        <w:rPr>
          <w:rFonts w:hint="eastAsia"/>
        </w:rPr>
        <w:t>如表太大一页排不下，</w:t>
      </w:r>
      <w:r w:rsidR="008928B2">
        <w:rPr>
          <w:rFonts w:hint="eastAsia"/>
        </w:rPr>
        <w:t>应该将表拆成</w:t>
      </w:r>
      <w:r w:rsidR="008928B2">
        <w:rPr>
          <w:rFonts w:hint="eastAsia"/>
        </w:rPr>
        <w:t>2</w:t>
      </w:r>
      <w:r w:rsidR="008928B2">
        <w:rPr>
          <w:rFonts w:hint="eastAsia"/>
        </w:rPr>
        <w:t>个，</w:t>
      </w:r>
      <w:r w:rsidRPr="004237A6">
        <w:rPr>
          <w:rFonts w:hint="eastAsia"/>
        </w:rPr>
        <w:t>下一页的表也必须有表头、且标上“续”</w:t>
      </w:r>
      <w:r w:rsidRPr="004237A6">
        <w:t>表</w:t>
      </w:r>
      <w:r w:rsidRPr="004237A6">
        <w:rPr>
          <w:rFonts w:hint="eastAsia"/>
        </w:rPr>
        <w:t>号</w:t>
      </w:r>
      <w:r w:rsidRPr="004237A6">
        <w:t>与表名置于表的上方</w:t>
      </w:r>
      <w:r w:rsidRPr="004237A6">
        <w:rPr>
          <w:rFonts w:hint="eastAsia"/>
        </w:rPr>
        <w:t>。</w:t>
      </w:r>
      <w:r w:rsidR="0034231B">
        <w:rPr>
          <w:rFonts w:hint="eastAsia"/>
        </w:rPr>
        <w:t>示例表格如表</w:t>
      </w:r>
      <w:r w:rsidR="0034231B">
        <w:rPr>
          <w:rFonts w:hint="eastAsia"/>
        </w:rPr>
        <w:t>3.1</w:t>
      </w:r>
      <w:r w:rsidR="0034231B">
        <w:rPr>
          <w:rFonts w:hint="eastAsia"/>
        </w:rPr>
        <w:t>所示。</w:t>
      </w:r>
    </w:p>
    <w:p w:rsidR="00FE2E51" w:rsidRPr="00FE2E51" w:rsidRDefault="00FE2E51" w:rsidP="00FE2E51">
      <w:pPr>
        <w:spacing w:line="440" w:lineRule="exact"/>
        <w:jc w:val="center"/>
        <w:rPr>
          <w:sz w:val="24"/>
        </w:rPr>
      </w:pPr>
      <w:r w:rsidRPr="00FE2E51">
        <w:rPr>
          <w:rFonts w:hAnsi="宋体" w:hint="eastAsia"/>
          <w:szCs w:val="21"/>
        </w:rPr>
        <w:t>表</w:t>
      </w:r>
      <w:r w:rsidR="00254B41">
        <w:rPr>
          <w:rFonts w:hint="eastAsia"/>
          <w:szCs w:val="21"/>
        </w:rPr>
        <w:t>3</w:t>
      </w:r>
      <w:r w:rsidRPr="00FE2E51">
        <w:rPr>
          <w:rFonts w:hint="eastAsia"/>
          <w:szCs w:val="21"/>
        </w:rPr>
        <w:t xml:space="preserve">.1  </w:t>
      </w:r>
      <w:r w:rsidRPr="00FE2E51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Ind w:w="959" w:type="dxa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/>
      </w:tblPr>
      <w:tblGrid>
        <w:gridCol w:w="1924"/>
        <w:gridCol w:w="1923"/>
        <w:gridCol w:w="4770"/>
      </w:tblGrid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FE2E51" w:rsidRPr="008E0216" w:rsidTr="0034231B">
        <w:trPr>
          <w:trHeight w:val="561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黑名单</w:t>
            </w:r>
          </w:p>
        </w:tc>
      </w:tr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uddys</w:t>
            </w:r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用户间关系</w:t>
            </w:r>
          </w:p>
        </w:tc>
      </w:tr>
    </w:tbl>
    <w:p w:rsidR="00FE2E51" w:rsidRDefault="00FE2E51" w:rsidP="008E0216">
      <w:pPr>
        <w:spacing w:line="440" w:lineRule="exact"/>
        <w:jc w:val="center"/>
        <w:rPr>
          <w:rFonts w:hAnsi="宋体"/>
          <w:szCs w:val="21"/>
        </w:rPr>
      </w:pPr>
      <w:r w:rsidRPr="008E0216">
        <w:rPr>
          <w:rFonts w:hAnsi="宋体" w:hint="eastAsia"/>
          <w:szCs w:val="21"/>
        </w:rPr>
        <w:lastRenderedPageBreak/>
        <w:t>续表</w:t>
      </w:r>
      <w:r w:rsidR="00254B41">
        <w:rPr>
          <w:rFonts w:hAnsi="宋体" w:hint="eastAsia"/>
          <w:szCs w:val="21"/>
        </w:rPr>
        <w:t>3</w:t>
      </w:r>
      <w:r w:rsidRPr="008E0216">
        <w:rPr>
          <w:rFonts w:hAnsi="宋体" w:hint="eastAsia"/>
          <w:szCs w:val="21"/>
        </w:rPr>
        <w:t>.1</w:t>
      </w:r>
      <w:r w:rsidRPr="008E0216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Ind w:w="959" w:type="dxa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/>
      </w:tblPr>
      <w:tblGrid>
        <w:gridCol w:w="1900"/>
        <w:gridCol w:w="1984"/>
        <w:gridCol w:w="4567"/>
        <w:gridCol w:w="166"/>
      </w:tblGrid>
      <w:tr w:rsidR="008E0216" w:rsidRPr="008E0216" w:rsidTr="00074628">
        <w:trPr>
          <w:gridAfter w:val="1"/>
          <w:wAfter w:w="166" w:type="dxa"/>
          <w:trHeight w:val="565"/>
          <w:jc w:val="center"/>
        </w:trPr>
        <w:tc>
          <w:tcPr>
            <w:tcW w:w="190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8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5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074628" w:rsidRPr="008E0216" w:rsidTr="00074628">
        <w:trPr>
          <w:trHeight w:val="561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credits</w:t>
            </w:r>
            <w:r w:rsidRPr="008E0216">
              <w:rPr>
                <w:rFonts w:ascii="宋体" w:hAnsi="宋体" w:hint="eastAsia"/>
              </w:rPr>
              <w:t>_</w:t>
            </w:r>
            <w:r w:rsidRPr="008E0216">
              <w:rPr>
                <w:rFonts w:ascii="Times New Roman" w:hAnsi="Times New Roman" w:hint="eastAsia"/>
              </w:rPr>
              <w:t>rule</w:t>
            </w:r>
          </w:p>
        </w:tc>
        <w:tc>
          <w:tcPr>
            <w:tcW w:w="4733" w:type="dxa"/>
            <w:gridSpan w:val="2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074628" w:rsidRPr="008E0216" w:rsidRDefault="00074628" w:rsidP="00AC2B42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积分规则</w:t>
            </w:r>
          </w:p>
        </w:tc>
      </w:tr>
      <w:tr w:rsidR="008E0216" w:rsidRPr="008E0216" w:rsidTr="00074628">
        <w:trPr>
          <w:gridAfter w:val="1"/>
          <w:wAfter w:w="166" w:type="dxa"/>
          <w:trHeight w:val="42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我的标签</w:t>
            </w:r>
          </w:p>
        </w:tc>
      </w:tr>
      <w:tr w:rsidR="008E0216" w:rsidRPr="008E0216" w:rsidTr="00074628">
        <w:trPr>
          <w:gridAfter w:val="1"/>
          <w:wAfter w:w="166" w:type="dxa"/>
          <w:trHeight w:val="44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opic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个人话题使用标签</w:t>
            </w:r>
          </w:p>
        </w:tc>
      </w:tr>
      <w:tr w:rsidR="008E0216" w:rsidRPr="008E0216" w:rsidTr="00074628">
        <w:trPr>
          <w:gridAfter w:val="1"/>
          <w:wAfter w:w="166" w:type="dxa"/>
          <w:trHeight w:val="448"/>
          <w:jc w:val="center"/>
        </w:trPr>
        <w:tc>
          <w:tcPr>
            <w:tcW w:w="190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98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notice</w:t>
            </w:r>
          </w:p>
        </w:tc>
        <w:tc>
          <w:tcPr>
            <w:tcW w:w="456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通知消息</w:t>
            </w:r>
          </w:p>
        </w:tc>
      </w:tr>
    </w:tbl>
    <w:p w:rsidR="00D045A7" w:rsidRPr="008F17B8" w:rsidRDefault="008E0216" w:rsidP="00DE2AE1">
      <w:pPr>
        <w:pStyle w:val="2"/>
        <w:spacing w:before="240" w:after="240"/>
      </w:pPr>
      <w:bookmarkStart w:id="80" w:name="_Toc167501814"/>
      <w:bookmarkStart w:id="81" w:name="_Toc314560349"/>
      <w:r w:rsidRPr="008F17B8">
        <w:rPr>
          <w:rFonts w:hint="eastAsia"/>
        </w:rPr>
        <w:t xml:space="preserve">3.5  </w:t>
      </w:r>
      <w:r w:rsidR="00D045A7" w:rsidRPr="008F17B8">
        <w:rPr>
          <w:rFonts w:hint="eastAsia"/>
        </w:rPr>
        <w:t>程序代码</w:t>
      </w:r>
      <w:bookmarkEnd w:id="80"/>
      <w:bookmarkEnd w:id="81"/>
    </w:p>
    <w:p w:rsidR="00D045A7" w:rsidRDefault="000A43C5" w:rsidP="000A43C5">
      <w:pPr>
        <w:pStyle w:val="a9"/>
        <w:ind w:firstLine="480"/>
      </w:pPr>
      <w:r>
        <w:rPr>
          <w:rFonts w:hint="eastAsia"/>
        </w:rPr>
        <w:t>程序代码使用</w:t>
      </w:r>
      <w:r>
        <w:rPr>
          <w:rFonts w:hint="eastAsia"/>
        </w:rPr>
        <w:t>5</w:t>
      </w:r>
      <w:r>
        <w:rPr>
          <w:rFonts w:hint="eastAsia"/>
        </w:rPr>
        <w:t>号</w:t>
      </w:r>
      <w:r>
        <w:rPr>
          <w:rFonts w:hint="eastAsia"/>
        </w:rPr>
        <w:t>Times New Roman</w:t>
      </w:r>
      <w:r>
        <w:rPr>
          <w:rFonts w:hint="eastAsia"/>
        </w:rPr>
        <w:t>，中文注释使用</w:t>
      </w:r>
      <w:r>
        <w:rPr>
          <w:rFonts w:hint="eastAsia"/>
        </w:rPr>
        <w:t>5</w:t>
      </w:r>
      <w:r>
        <w:rPr>
          <w:rFonts w:hint="eastAsia"/>
        </w:rPr>
        <w:t>号宋体，</w:t>
      </w:r>
      <w:r w:rsidR="00D045A7">
        <w:rPr>
          <w:rFonts w:hint="eastAsia"/>
        </w:rPr>
        <w:t>段前</w:t>
      </w:r>
      <w:r w:rsidR="00D045A7" w:rsidRPr="00BF5B12">
        <w:rPr>
          <w:rFonts w:ascii="宋体" w:hAnsi="宋体"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，</w:t>
      </w:r>
      <w:r>
        <w:rPr>
          <w:rFonts w:hint="eastAsia"/>
        </w:rPr>
        <w:t>单</w:t>
      </w:r>
      <w:r w:rsidR="00D045A7">
        <w:rPr>
          <w:rFonts w:hint="eastAsia"/>
        </w:rPr>
        <w:t>倍行距</w:t>
      </w:r>
      <w:r>
        <w:rPr>
          <w:rFonts w:hint="eastAsia"/>
        </w:rPr>
        <w:t>，</w:t>
      </w:r>
      <w:r w:rsidR="00D045A7">
        <w:rPr>
          <w:rFonts w:hint="eastAsia"/>
        </w:rPr>
        <w:t>不加黑，排版尽量美观，不能出现在每章的结尾处。</w:t>
      </w:r>
      <w:r>
        <w:rPr>
          <w:rFonts w:hint="eastAsia"/>
        </w:rPr>
        <w:t>连续代码不能超过</w:t>
      </w:r>
      <w:r>
        <w:rPr>
          <w:rFonts w:hint="eastAsia"/>
        </w:rPr>
        <w:t>1</w:t>
      </w:r>
      <w:r>
        <w:rPr>
          <w:rFonts w:hint="eastAsia"/>
        </w:rPr>
        <w:t>页。代码举例：</w:t>
      </w:r>
    </w:p>
    <w:p w:rsidR="000A43C5" w:rsidRDefault="000A43C5" w:rsidP="00D045A7">
      <w:pPr>
        <w:ind w:firstLineChars="200" w:firstLine="420"/>
      </w:pPr>
    </w:p>
    <w:p w:rsidR="000A43C5" w:rsidRPr="00797761" w:rsidRDefault="000A43C5" w:rsidP="000A43C5">
      <w:pPr>
        <w:ind w:firstLine="480"/>
      </w:pPr>
      <w:r w:rsidRPr="00797761">
        <w:t>int main(int argc, char *argv[])</w:t>
      </w:r>
    </w:p>
    <w:p w:rsidR="000A43C5" w:rsidRPr="00797761" w:rsidRDefault="000A43C5" w:rsidP="000A43C5">
      <w:pPr>
        <w:ind w:firstLine="480"/>
      </w:pPr>
      <w:r w:rsidRPr="00797761">
        <w:t>{   …</w:t>
      </w:r>
    </w:p>
    <w:p w:rsidR="000A43C5" w:rsidRPr="00797761" w:rsidRDefault="000A43C5" w:rsidP="000A43C5">
      <w:pPr>
        <w:ind w:firstLine="480"/>
      </w:pPr>
      <w:r w:rsidRPr="00797761">
        <w:t xml:space="preserve">   Char * cfgFile =" config /nas1. local. xml ";</w:t>
      </w:r>
    </w:p>
    <w:p w:rsidR="000A43C5" w:rsidRPr="00797761" w:rsidRDefault="000A43C5" w:rsidP="000A43C5">
      <w:pPr>
        <w:ind w:firstLine="480"/>
      </w:pPr>
      <w:r w:rsidRPr="00797761">
        <w:t xml:space="preserve">    …</w:t>
      </w:r>
    </w:p>
    <w:p w:rsidR="000A43C5" w:rsidRPr="00797761" w:rsidRDefault="000A43C5" w:rsidP="000A43C5">
      <w:pPr>
        <w:ind w:firstLine="480"/>
      </w:pPr>
      <w:r w:rsidRPr="00797761">
        <w:t xml:space="preserve">   while (true) {</w:t>
      </w:r>
    </w:p>
    <w:p w:rsidR="000A43C5" w:rsidRPr="00797761" w:rsidRDefault="000A43C5" w:rsidP="000A43C5">
      <w:pPr>
        <w:ind w:firstLine="480"/>
      </w:pPr>
      <w:r w:rsidRPr="00797761">
        <w:t xml:space="preserve">      std::cout &lt;&lt; "Just wait here and let factory take care of new sessions" &lt;&lt; std::endl;</w:t>
      </w:r>
    </w:p>
    <w:p w:rsidR="000A43C5" w:rsidRPr="00797761" w:rsidRDefault="000A43C5" w:rsidP="000A43C5">
      <w:pPr>
        <w:ind w:firstLine="480"/>
      </w:pPr>
      <w:r w:rsidRPr="00797761">
        <w:t xml:space="preserve">      ACE_OS::sleep(10);          //</w:t>
      </w:r>
      <w:r w:rsidRPr="00797761">
        <w:t>连接延迟设定</w:t>
      </w:r>
    </w:p>
    <w:p w:rsidR="000A43C5" w:rsidRPr="00797761" w:rsidRDefault="000A43C5" w:rsidP="000A43C5">
      <w:pPr>
        <w:ind w:firstLine="480"/>
      </w:pPr>
      <w:r w:rsidRPr="00797761">
        <w:t xml:space="preserve">   }</w:t>
      </w:r>
    </w:p>
    <w:p w:rsidR="000A43C5" w:rsidRDefault="000A43C5" w:rsidP="000A43C5">
      <w:pPr>
        <w:ind w:firstLine="480"/>
      </w:pPr>
      <w:r w:rsidRPr="00797761">
        <w:t>}</w:t>
      </w:r>
    </w:p>
    <w:p w:rsidR="0044536B" w:rsidRDefault="00DE2AE1" w:rsidP="00DE2AE1">
      <w:pPr>
        <w:pStyle w:val="2"/>
        <w:spacing w:before="240" w:after="240"/>
      </w:pPr>
      <w:bookmarkStart w:id="82" w:name="_Toc314560350"/>
      <w:r>
        <w:rPr>
          <w:rFonts w:hint="eastAsia"/>
        </w:rPr>
        <w:t xml:space="preserve">3.6 </w:t>
      </w:r>
      <w:r w:rsidR="0044536B">
        <w:rPr>
          <w:rFonts w:hint="eastAsia"/>
        </w:rPr>
        <w:t xml:space="preserve"> </w:t>
      </w:r>
      <w:r w:rsidR="0044536B">
        <w:rPr>
          <w:rFonts w:hint="eastAsia"/>
        </w:rPr>
        <w:t>公式</w:t>
      </w:r>
      <w:bookmarkEnd w:id="82"/>
    </w:p>
    <w:p w:rsidR="0044536B" w:rsidRDefault="0044536B" w:rsidP="0044536B">
      <w:pPr>
        <w:pStyle w:val="a9"/>
        <w:ind w:firstLine="480"/>
      </w:pPr>
      <w:r>
        <w:rPr>
          <w:rFonts w:hint="eastAsia"/>
        </w:rPr>
        <w:t>正文中引用的公式、算式或方程式等</w:t>
      </w:r>
      <w:r w:rsidR="0034231B">
        <w:rPr>
          <w:rFonts w:hint="eastAsia"/>
        </w:rPr>
        <w:t>需用公式编辑器等工具编辑，不可直接贴图。</w:t>
      </w:r>
      <w:r>
        <w:rPr>
          <w:rFonts w:hint="eastAsia"/>
        </w:rPr>
        <w:t>按章序号用阿拉伯数字编号（式号），如：式（</w:t>
      </w:r>
      <w:r>
        <w:rPr>
          <w:rFonts w:hint="eastAsia"/>
        </w:rPr>
        <w:t>3.1</w:t>
      </w:r>
      <w:r>
        <w:rPr>
          <w:rFonts w:hint="eastAsia"/>
        </w:rPr>
        <w:t>）表示第</w:t>
      </w:r>
      <w:r>
        <w:rPr>
          <w:rFonts w:hint="eastAsia"/>
        </w:rPr>
        <w:t>3</w:t>
      </w:r>
      <w:r>
        <w:rPr>
          <w:rFonts w:hint="eastAsia"/>
        </w:rPr>
        <w:t>章第</w:t>
      </w:r>
      <w:r>
        <w:rPr>
          <w:rFonts w:hint="eastAsia"/>
        </w:rPr>
        <w:t>1</w:t>
      </w:r>
      <w:r>
        <w:rPr>
          <w:rFonts w:hint="eastAsia"/>
        </w:rPr>
        <w:t>式，公式一般单行居中排版与上下文分开，式号与公式同行居右排版。例如：</w:t>
      </w:r>
    </w:p>
    <w:p w:rsidR="0044536B" w:rsidRPr="0044536B" w:rsidRDefault="0044536B" w:rsidP="00AC2B42">
      <w:pPr>
        <w:tabs>
          <w:tab w:val="center" w:pos="4620"/>
          <w:tab w:val="right" w:pos="9030"/>
        </w:tabs>
        <w:wordWrap w:val="0"/>
        <w:spacing w:beforeLines="50" w:line="300" w:lineRule="auto"/>
        <w:jc w:val="right"/>
        <w:rPr>
          <w:sz w:val="24"/>
        </w:rPr>
      </w:pPr>
      <w:r w:rsidRPr="0044536B">
        <w:rPr>
          <w:color w:val="C00000"/>
          <w:position w:val="-24"/>
          <w:sz w:val="24"/>
        </w:rPr>
        <w:object w:dxaOrig="700" w:dyaOrig="660">
          <v:shape id="_x0000_i1025" type="#_x0000_t75" style="width:34.5pt;height:33.75pt" o:ole="">
            <v:imagedata r:id="rId19" o:title=""/>
          </v:shape>
          <o:OLEObject Type="Embed" ProgID="Equation.DSMT4" ShapeID="_x0000_i1025" DrawAspect="Content" ObjectID="_1483193038" r:id="rId20"/>
        </w:object>
      </w:r>
      <w:r w:rsidRPr="0044536B">
        <w:rPr>
          <w:rFonts w:hint="eastAsia"/>
          <w:color w:val="C00000"/>
          <w:sz w:val="24"/>
        </w:rPr>
        <w:t xml:space="preserve">                                   </w:t>
      </w:r>
      <w:r w:rsidRPr="0044536B">
        <w:rPr>
          <w:rFonts w:hint="eastAsia"/>
          <w:sz w:val="24"/>
        </w:rPr>
        <w:t>(3.1)</w:t>
      </w:r>
    </w:p>
    <w:p w:rsidR="0044536B" w:rsidRPr="0044536B" w:rsidRDefault="0044536B" w:rsidP="0044536B">
      <w:pPr>
        <w:pStyle w:val="a9"/>
        <w:ind w:firstLine="480"/>
      </w:pPr>
    </w:p>
    <w:p w:rsidR="0044536B" w:rsidRPr="0044536B" w:rsidRDefault="0044536B" w:rsidP="000A43C5">
      <w:pPr>
        <w:ind w:firstLine="480"/>
      </w:pPr>
    </w:p>
    <w:p w:rsidR="000A43C5" w:rsidRDefault="000A43C5" w:rsidP="00D045A7">
      <w:pPr>
        <w:ind w:firstLineChars="200" w:firstLine="420"/>
      </w:pPr>
    </w:p>
    <w:p w:rsidR="00350775" w:rsidRDefault="00350775" w:rsidP="00D045A7">
      <w:pPr>
        <w:ind w:firstLineChars="200" w:firstLine="482"/>
        <w:rPr>
          <w:rFonts w:ascii="宋体" w:hAnsi="宋体"/>
          <w:b/>
          <w:sz w:val="24"/>
        </w:rPr>
        <w:sectPr w:rsidR="00350775" w:rsidSect="00D045A7">
          <w:headerReference w:type="default" r:id="rId21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>
      <w:pPr>
        <w:widowControl/>
        <w:jc w:val="left"/>
        <w:rPr>
          <w:rFonts w:hint="eastAsia"/>
        </w:rPr>
      </w:pPr>
      <w:bookmarkStart w:id="83" w:name="_Toc314560351"/>
      <w:r>
        <w:rPr>
          <w:rFonts w:hint="eastAsia"/>
          <w:b/>
          <w:noProof/>
          <w:color w:val="FF0000"/>
          <w:sz w:val="32"/>
          <w:szCs w:val="32"/>
        </w:rPr>
        <w:lastRenderedPageBreak/>
        <w:pict>
          <v:rect id="_x0000_s1398" style="position:absolute;margin-left:-38.65pt;margin-top:-34.9pt;width:515.25pt;height:38.25pt;z-index:251727872"/>
        </w:pict>
      </w:r>
    </w:p>
    <w:p w:rsidR="008E43ED" w:rsidRDefault="008E43ED" w:rsidP="008E43ED">
      <w:pPr>
        <w:widowControl/>
        <w:jc w:val="center"/>
        <w:rPr>
          <w:rFonts w:eastAsia="黑体" w:cs="宋体" w:hint="eastAsia"/>
          <w:kern w:val="44"/>
          <w:sz w:val="44"/>
          <w:szCs w:val="20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</w:t>
      </w:r>
    </w:p>
    <w:p w:rsidR="008E43ED" w:rsidRPr="008E43ED" w:rsidRDefault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rPr>
          <w:noProof/>
        </w:rPr>
        <w:pict>
          <v:rect id="_x0000_s1399" style="position:absolute;margin-left:-30.4pt;margin-top:659.8pt;width:515.25pt;height:38.25pt;z-index:251728896"/>
        </w:pict>
      </w:r>
      <w:r w:rsidRPr="008E43ED">
        <w:rPr>
          <w:rFonts w:eastAsia="黑体" w:cs="宋体"/>
          <w:kern w:val="44"/>
          <w:sz w:val="44"/>
          <w:szCs w:val="20"/>
        </w:rPr>
        <w:br w:type="page"/>
      </w:r>
    </w:p>
    <w:p w:rsidR="00D045A7" w:rsidRDefault="00312488" w:rsidP="0086736F">
      <w:pPr>
        <w:pStyle w:val="12"/>
        <w:spacing w:before="240" w:after="240"/>
      </w:pPr>
      <w:r>
        <w:rPr>
          <w:rFonts w:hint="eastAsia"/>
        </w:rPr>
        <w:lastRenderedPageBreak/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结尾部分</w:t>
      </w:r>
      <w:bookmarkEnd w:id="83"/>
    </w:p>
    <w:p w:rsidR="00D045A7" w:rsidRPr="00312488" w:rsidRDefault="00312488" w:rsidP="00DE2AE1">
      <w:pPr>
        <w:pStyle w:val="2"/>
        <w:spacing w:before="240" w:after="240"/>
      </w:pPr>
      <w:bookmarkStart w:id="84" w:name="_Toc167501816"/>
      <w:bookmarkStart w:id="85" w:name="_Toc314560352"/>
      <w:r>
        <w:rPr>
          <w:rFonts w:hint="eastAsia"/>
        </w:rPr>
        <w:t xml:space="preserve">4.1  </w:t>
      </w:r>
      <w:r w:rsidR="00D045A7" w:rsidRPr="00312488">
        <w:rPr>
          <w:rFonts w:hint="eastAsia"/>
        </w:rPr>
        <w:t>参考文献</w:t>
      </w:r>
      <w:bookmarkEnd w:id="84"/>
      <w:bookmarkEnd w:id="85"/>
    </w:p>
    <w:p w:rsidR="00E936F0" w:rsidRDefault="00D045A7" w:rsidP="00E936F0">
      <w:pPr>
        <w:pStyle w:val="a9"/>
        <w:ind w:firstLine="480"/>
      </w:pPr>
      <w:r>
        <w:rPr>
          <w:rFonts w:hint="eastAsia"/>
        </w:rPr>
        <w:t>参考文献要求</w:t>
      </w:r>
      <w:r>
        <w:rPr>
          <w:rFonts w:hint="eastAsia"/>
        </w:rPr>
        <w:t>10</w:t>
      </w:r>
      <w:r>
        <w:rPr>
          <w:rFonts w:hint="eastAsia"/>
        </w:rPr>
        <w:t>篇以上，并要求全部引用。</w:t>
      </w:r>
      <w:r w:rsidR="00E936F0" w:rsidRPr="00187E55">
        <w:rPr>
          <w:rFonts w:hint="eastAsia"/>
        </w:rPr>
        <w:t>其中不能出现上课时所使用的教材，而且不能全部为书</w:t>
      </w:r>
      <w:r w:rsidR="00E936F0">
        <w:rPr>
          <w:rFonts w:hint="eastAsia"/>
        </w:rPr>
        <w:t>，</w:t>
      </w:r>
      <w:r w:rsidR="00E936F0" w:rsidRPr="00187E55">
        <w:rPr>
          <w:rFonts w:hint="eastAsia"/>
        </w:rPr>
        <w:t>参考文献中必须</w:t>
      </w:r>
      <w:r w:rsidR="00074628">
        <w:rPr>
          <w:rFonts w:hint="eastAsia"/>
        </w:rPr>
        <w:t>至少</w:t>
      </w:r>
      <w:r w:rsidR="00074628" w:rsidRPr="00187E55">
        <w:rPr>
          <w:rFonts w:hint="eastAsia"/>
        </w:rPr>
        <w:t>有</w:t>
      </w:r>
      <w:r w:rsidR="00074628">
        <w:rPr>
          <w:rFonts w:hint="eastAsia"/>
        </w:rPr>
        <w:t>3</w:t>
      </w:r>
      <w:r w:rsidR="00074628">
        <w:rPr>
          <w:rFonts w:hint="eastAsia"/>
        </w:rPr>
        <w:t>篇</w:t>
      </w:r>
      <w:r w:rsidR="00E936F0" w:rsidRPr="00187E55">
        <w:rPr>
          <w:rFonts w:hint="eastAsia"/>
        </w:rPr>
        <w:t>英文文献和</w:t>
      </w:r>
      <w:r w:rsidR="00074628">
        <w:rPr>
          <w:rFonts w:hint="eastAsia"/>
        </w:rPr>
        <w:t>1</w:t>
      </w:r>
      <w:r w:rsidR="00074628">
        <w:rPr>
          <w:rFonts w:hint="eastAsia"/>
        </w:rPr>
        <w:t>篇</w:t>
      </w:r>
      <w:r w:rsidR="00E936F0" w:rsidRPr="00187E55">
        <w:rPr>
          <w:rFonts w:hint="eastAsia"/>
        </w:rPr>
        <w:t>网络资源。</w:t>
      </w:r>
    </w:p>
    <w:p w:rsidR="00D045A7" w:rsidRDefault="00D045A7" w:rsidP="00E936F0">
      <w:pPr>
        <w:pStyle w:val="a9"/>
        <w:ind w:firstLine="480"/>
      </w:pPr>
      <w:r>
        <w:rPr>
          <w:rFonts w:hint="eastAsia"/>
        </w:rPr>
        <w:t>按正文中参考文献引用的先后顺序用阿拉伯数字连续编号。</w:t>
      </w:r>
    </w:p>
    <w:p w:rsidR="00E936F0" w:rsidRDefault="0044536B" w:rsidP="0044536B">
      <w:pPr>
        <w:pStyle w:val="a9"/>
        <w:ind w:firstLine="480"/>
      </w:pPr>
      <w:r w:rsidRPr="00187E55">
        <w:rPr>
          <w:rFonts w:hint="eastAsia"/>
        </w:rPr>
        <w:t>参考文献采用宋体小四号字</w:t>
      </w:r>
      <w:r w:rsidR="00E936F0">
        <w:rPr>
          <w:rFonts w:hint="eastAsia"/>
        </w:rPr>
        <w:t>，段前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段后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</w:t>
      </w:r>
      <w:r w:rsidR="00E936F0">
        <w:rPr>
          <w:rFonts w:hint="eastAsia"/>
        </w:rPr>
        <w:t>22</w:t>
      </w:r>
      <w:r w:rsidR="00E936F0">
        <w:rPr>
          <w:rFonts w:hint="eastAsia"/>
        </w:rPr>
        <w:t>磅行距，悬挂缩进</w:t>
      </w:r>
      <w:r w:rsidR="00E936F0">
        <w:rPr>
          <w:rFonts w:hint="eastAsia"/>
        </w:rPr>
        <w:t>2</w:t>
      </w:r>
      <w:r w:rsidR="00E936F0">
        <w:rPr>
          <w:rFonts w:hint="eastAsia"/>
        </w:rPr>
        <w:t>字符</w:t>
      </w:r>
      <w:r w:rsidRPr="00187E55">
        <w:rPr>
          <w:rFonts w:hint="eastAsia"/>
        </w:rPr>
        <w:t>。</w:t>
      </w:r>
    </w:p>
    <w:p w:rsidR="0044536B" w:rsidRDefault="0044536B" w:rsidP="0044536B">
      <w:pPr>
        <w:pStyle w:val="a9"/>
        <w:ind w:firstLine="480"/>
      </w:pPr>
      <w:r w:rsidRPr="00187E55">
        <w:rPr>
          <w:rFonts w:hint="eastAsia"/>
        </w:rPr>
        <w:t>正文引用参考文献处应以方括号</w:t>
      </w:r>
      <w:r>
        <w:rPr>
          <w:rFonts w:hint="eastAsia"/>
        </w:rPr>
        <w:t>上标</w:t>
      </w:r>
      <w:r w:rsidRPr="00187E55">
        <w:rPr>
          <w:rFonts w:hint="eastAsia"/>
        </w:rPr>
        <w:t>标注出。如：……效率可提高</w:t>
      </w:r>
      <w:r w:rsidRPr="00187E55">
        <w:rPr>
          <w:rFonts w:hint="eastAsia"/>
        </w:rPr>
        <w:t>25%</w:t>
      </w:r>
      <w:r w:rsidRPr="00187E55">
        <w:rPr>
          <w:rFonts w:hint="eastAsia"/>
          <w:vertAlign w:val="superscript"/>
        </w:rPr>
        <w:t>[2]</w:t>
      </w:r>
      <w:r>
        <w:rPr>
          <w:rFonts w:hint="eastAsia"/>
        </w:rPr>
        <w:t>，</w:t>
      </w:r>
      <w:r w:rsidRPr="00187E55">
        <w:rPr>
          <w:rFonts w:hint="eastAsia"/>
        </w:rPr>
        <w:t>表示此结果援引自文献</w:t>
      </w:r>
      <w:r w:rsidRPr="00187E55">
        <w:rPr>
          <w:rFonts w:hint="eastAsia"/>
        </w:rPr>
        <w:t>2</w:t>
      </w:r>
      <w:r w:rsidRPr="00187E55">
        <w:rPr>
          <w:rFonts w:hint="eastAsia"/>
        </w:rPr>
        <w:t>。正文引用参考文献的顺序要按参考文献的编号顺序依次出现。</w:t>
      </w:r>
    </w:p>
    <w:p w:rsidR="004A289F" w:rsidRDefault="004A289F" w:rsidP="00DE2AE1">
      <w:pPr>
        <w:pStyle w:val="2"/>
        <w:spacing w:before="240" w:after="240"/>
      </w:pPr>
      <w:bookmarkStart w:id="86" w:name="_Toc314560353"/>
      <w:r>
        <w:rPr>
          <w:rFonts w:hint="eastAsia"/>
        </w:rPr>
        <w:t xml:space="preserve">4.2  </w:t>
      </w:r>
      <w:r>
        <w:rPr>
          <w:rFonts w:hint="eastAsia"/>
        </w:rPr>
        <w:t>参考文献格式</w:t>
      </w:r>
      <w:bookmarkEnd w:id="86"/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作者姓名写到第三位，余者写“</w:t>
      </w:r>
      <w:r w:rsidRPr="00187E55">
        <w:rPr>
          <w:rFonts w:hint="eastAsia"/>
        </w:rPr>
        <w:t>等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。</w:t>
      </w:r>
      <w:r w:rsidRPr="00187E55">
        <w:rPr>
          <w:rFonts w:hint="eastAsia"/>
        </w:rPr>
        <w:t xml:space="preserve"> </w:t>
      </w:r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几种符号表示：</w:t>
      </w:r>
      <w:r w:rsidRPr="00187E55">
        <w:rPr>
          <w:rFonts w:hint="eastAsia"/>
        </w:rPr>
        <w:t>A</w:t>
      </w:r>
      <w:r w:rsidRPr="00187E55">
        <w:rPr>
          <w:rFonts w:hint="eastAsia"/>
        </w:rPr>
        <w:t>—论文集中的文章；</w:t>
      </w:r>
      <w:r w:rsidRPr="00187E55">
        <w:rPr>
          <w:rFonts w:hint="eastAsia"/>
        </w:rPr>
        <w:t>J</w:t>
      </w:r>
      <w:r w:rsidRPr="00187E55">
        <w:rPr>
          <w:rFonts w:hint="eastAsia"/>
        </w:rPr>
        <w:t>—期刊；</w:t>
      </w:r>
      <w:r w:rsidRPr="00187E55">
        <w:rPr>
          <w:rFonts w:hint="eastAsia"/>
        </w:rPr>
        <w:t>C</w:t>
      </w:r>
      <w:r w:rsidRPr="00187E55">
        <w:rPr>
          <w:rFonts w:hint="eastAsia"/>
        </w:rPr>
        <w:t>—论文集；</w:t>
      </w:r>
      <w:r w:rsidRPr="00187E55">
        <w:rPr>
          <w:rFonts w:hint="eastAsia"/>
        </w:rPr>
        <w:t>M</w:t>
      </w:r>
      <w:r w:rsidRPr="00187E55">
        <w:rPr>
          <w:rFonts w:hint="eastAsia"/>
        </w:rPr>
        <w:t>—书；</w:t>
      </w:r>
      <w:r w:rsidRPr="00187E55">
        <w:rPr>
          <w:rFonts w:hint="eastAsia"/>
        </w:rPr>
        <w:t>D</w:t>
      </w:r>
      <w:r w:rsidRPr="00187E55">
        <w:rPr>
          <w:rFonts w:hint="eastAsia"/>
        </w:rPr>
        <w:t>—学位论文；</w:t>
      </w:r>
      <w:r w:rsidRPr="00187E55">
        <w:rPr>
          <w:rFonts w:hint="eastAsia"/>
        </w:rPr>
        <w:t>S</w:t>
      </w:r>
      <w:r w:rsidRPr="00187E55">
        <w:rPr>
          <w:rFonts w:hint="eastAsia"/>
        </w:rPr>
        <w:t>—标准；</w:t>
      </w:r>
      <w:r w:rsidRPr="00187E55">
        <w:rPr>
          <w:rFonts w:hint="eastAsia"/>
        </w:rPr>
        <w:t>P</w:t>
      </w:r>
      <w:r w:rsidRPr="00187E55">
        <w:rPr>
          <w:rFonts w:hint="eastAsia"/>
        </w:rPr>
        <w:t>—专利；</w:t>
      </w:r>
      <w:r w:rsidRPr="00187E55">
        <w:rPr>
          <w:rFonts w:hint="eastAsia"/>
        </w:rPr>
        <w:t>EB/OL</w:t>
      </w:r>
      <w:r w:rsidRPr="00187E55">
        <w:rPr>
          <w:rFonts w:hint="eastAsia"/>
        </w:rPr>
        <w:t>—电子文档。</w:t>
      </w:r>
    </w:p>
    <w:p w:rsidR="009C1B3F" w:rsidRPr="00187E55" w:rsidRDefault="009C1B3F" w:rsidP="009C1B3F">
      <w:pPr>
        <w:pStyle w:val="a9"/>
        <w:ind w:firstLine="480"/>
      </w:pPr>
      <w:r w:rsidRPr="00187E55">
        <w:rPr>
          <w:rFonts w:hint="eastAsia"/>
        </w:rPr>
        <w:t>参考文献中出现的标点符号一律用半角的宋体（包括“，”、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、“：”和“</w:t>
      </w:r>
      <w:r w:rsidRPr="00187E55">
        <w:rPr>
          <w:rFonts w:hint="eastAsia"/>
        </w:rPr>
        <w:t>-</w:t>
      </w:r>
      <w:r w:rsidRPr="00187E55">
        <w:rPr>
          <w:rFonts w:hint="eastAsia"/>
        </w:rPr>
        <w:t>”等一切可能用到的符号，包括网址中的“：”和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），之后的内容接着写不要加空格。</w:t>
      </w:r>
    </w:p>
    <w:p w:rsidR="00E936F0" w:rsidRDefault="00E936F0" w:rsidP="00E936F0">
      <w:pPr>
        <w:pStyle w:val="a9"/>
        <w:ind w:firstLine="480"/>
      </w:pPr>
      <w:r>
        <w:rPr>
          <w:rFonts w:hint="eastAsia"/>
        </w:rPr>
        <w:t xml:space="preserve">(1) </w:t>
      </w:r>
      <w:r w:rsidRPr="00187E55">
        <w:rPr>
          <w:rFonts w:hint="eastAsia"/>
        </w:rPr>
        <w:t>期刊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文章</w:t>
      </w:r>
      <w:r w:rsidR="006956DF">
        <w:rPr>
          <w:rFonts w:hint="eastAsia"/>
        </w:rPr>
        <w:t>（论文）题目</w:t>
      </w:r>
      <w:r w:rsidRPr="00187E55">
        <w:rPr>
          <w:rFonts w:hint="eastAsia"/>
        </w:rPr>
        <w:t>[J]</w:t>
      </w:r>
      <w:r>
        <w:rPr>
          <w:rFonts w:hint="eastAsia"/>
        </w:rPr>
        <w:t>，</w:t>
      </w:r>
      <w:r w:rsidRPr="00187E55">
        <w:rPr>
          <w:rFonts w:hint="eastAsia"/>
        </w:rPr>
        <w:t>期刊名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年份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卷号</w:t>
      </w:r>
      <w:r w:rsidRPr="00187E55">
        <w:rPr>
          <w:rFonts w:hint="eastAsia"/>
        </w:rPr>
        <w:t>(</w:t>
      </w:r>
      <w:r w:rsidRPr="00187E55">
        <w:rPr>
          <w:rFonts w:hint="eastAsia"/>
        </w:rPr>
        <w:t>期数</w:t>
      </w:r>
      <w:r w:rsidRPr="00187E55">
        <w:rPr>
          <w:rFonts w:hint="eastAsia"/>
        </w:rPr>
        <w:t>):</w:t>
      </w:r>
      <w:r w:rsidRPr="00187E55">
        <w:rPr>
          <w:rFonts w:hint="eastAsia"/>
        </w:rPr>
        <w:t>引文页码</w:t>
      </w:r>
      <w:r w:rsidRPr="00187E55">
        <w:rPr>
          <w:rFonts w:hint="eastAsia"/>
        </w:rPr>
        <w:t xml:space="preserve">. 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2) </w:t>
      </w:r>
      <w:r w:rsidR="00E936F0" w:rsidRPr="00187E55">
        <w:rPr>
          <w:rFonts w:hint="eastAsia"/>
        </w:rPr>
        <w:t>图书文献的格式：</w:t>
      </w:r>
    </w:p>
    <w:p w:rsidR="00E936F0" w:rsidRDefault="00E936F0" w:rsidP="006956DF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书名</w:t>
      </w:r>
      <w:r w:rsidRPr="00187E55">
        <w:rPr>
          <w:rFonts w:hint="eastAsia"/>
        </w:rPr>
        <w:t>[M]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3) </w:t>
      </w:r>
      <w:r>
        <w:rPr>
          <w:rFonts w:hint="eastAsia"/>
        </w:rPr>
        <w:t>学位论文格式：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>编号</w:t>
      </w:r>
      <w:r>
        <w:rPr>
          <w:rFonts w:hint="eastAsia"/>
        </w:rPr>
        <w:t xml:space="preserve">. </w:t>
      </w:r>
      <w:r>
        <w:rPr>
          <w:rFonts w:hint="eastAsia"/>
        </w:rPr>
        <w:t>作者</w:t>
      </w:r>
      <w:r>
        <w:rPr>
          <w:rFonts w:hint="eastAsia"/>
        </w:rPr>
        <w:t xml:space="preserve">. </w:t>
      </w:r>
      <w:r>
        <w:rPr>
          <w:rFonts w:hint="eastAsia"/>
        </w:rPr>
        <w:t>学位论文名称</w:t>
      </w:r>
      <w:r>
        <w:rPr>
          <w:rFonts w:hint="eastAsia"/>
        </w:rPr>
        <w:t>[D]</w:t>
      </w:r>
      <w:r>
        <w:rPr>
          <w:rFonts w:hint="eastAsia"/>
        </w:rPr>
        <w:t>，发表地：学位授予单位，年度</w:t>
      </w:r>
    </w:p>
    <w:p w:rsidR="00565D0A" w:rsidRDefault="00565D0A" w:rsidP="00E936F0">
      <w:pPr>
        <w:pStyle w:val="a9"/>
        <w:ind w:firstLine="480"/>
      </w:pPr>
      <w:r>
        <w:rPr>
          <w:rFonts w:hint="eastAsia"/>
        </w:rPr>
        <w:t xml:space="preserve">(4) </w:t>
      </w:r>
      <w:r w:rsidR="00E936F0" w:rsidRPr="00187E55">
        <w:rPr>
          <w:rFonts w:hint="eastAsia"/>
        </w:rPr>
        <w:t>会议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A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论文集名</w:t>
      </w:r>
      <w:r w:rsidRPr="00187E55">
        <w:rPr>
          <w:rFonts w:hint="eastAsia"/>
        </w:rPr>
        <w:t>[C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4A289F" w:rsidRDefault="004A289F" w:rsidP="00E936F0">
      <w:pPr>
        <w:pStyle w:val="a9"/>
        <w:ind w:firstLine="480"/>
      </w:pPr>
      <w:r>
        <w:rPr>
          <w:rFonts w:hint="eastAsia"/>
        </w:rPr>
        <w:t xml:space="preserve">(5) </w:t>
      </w:r>
      <w:r w:rsidR="00E936F0" w:rsidRPr="00187E55">
        <w:rPr>
          <w:rFonts w:hint="eastAsia"/>
        </w:rPr>
        <w:t>网络资源的格式：</w:t>
      </w:r>
    </w:p>
    <w:p w:rsidR="00E936F0" w:rsidRPr="009C1B3F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作者（没有作者时可省略此项</w:t>
      </w:r>
      <w:r w:rsidR="004A289F">
        <w:rPr>
          <w:rFonts w:hint="eastAsia"/>
        </w:rPr>
        <w:t>）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EB/OL]</w:t>
      </w:r>
      <w:r w:rsidRPr="000C1BEF">
        <w:rPr>
          <w:rFonts w:hint="eastAsia"/>
        </w:rPr>
        <w:t xml:space="preserve"> </w:t>
      </w:r>
      <w:r w:rsidRPr="00187E55">
        <w:rPr>
          <w:rFonts w:hint="eastAsia"/>
        </w:rPr>
        <w:t>.</w:t>
      </w:r>
      <w:r w:rsidRPr="00187E55">
        <w:rPr>
          <w:rFonts w:hint="eastAsia"/>
        </w:rPr>
        <w:t>网址</w:t>
      </w:r>
      <w:r w:rsidRPr="00187E55">
        <w:rPr>
          <w:rFonts w:hint="eastAsia"/>
        </w:rPr>
        <w:t>.</w:t>
      </w:r>
    </w:p>
    <w:p w:rsidR="006956DF" w:rsidRPr="004A289F" w:rsidRDefault="009C1B3F" w:rsidP="00DE2AE1">
      <w:pPr>
        <w:pStyle w:val="2"/>
        <w:spacing w:before="240" w:after="240"/>
      </w:pPr>
      <w:bookmarkStart w:id="87" w:name="_Toc314560354"/>
      <w:r>
        <w:rPr>
          <w:rFonts w:hint="eastAsia"/>
        </w:rPr>
        <w:t xml:space="preserve">4.3  </w:t>
      </w:r>
      <w:r>
        <w:rPr>
          <w:rFonts w:hint="eastAsia"/>
        </w:rPr>
        <w:t>参考文献举例</w:t>
      </w:r>
      <w:bookmarkEnd w:id="87"/>
    </w:p>
    <w:p w:rsidR="009C1B3F" w:rsidRDefault="009C1B3F" w:rsidP="009C1B3F">
      <w:pPr>
        <w:pStyle w:val="a9"/>
        <w:ind w:firstLine="480"/>
        <w:sectPr w:rsidR="009C1B3F" w:rsidSect="00D045A7">
          <w:headerReference w:type="default" r:id="rId22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9C1B3F">
        <w:rPr>
          <w:rFonts w:hint="eastAsia"/>
        </w:rPr>
        <w:t>参考文献举例见下一章</w:t>
      </w:r>
      <w:r>
        <w:rPr>
          <w:rFonts w:hint="eastAsia"/>
        </w:rPr>
        <w:t>。</w:t>
      </w:r>
    </w:p>
    <w:p w:rsidR="008E43ED" w:rsidRDefault="008E43ED" w:rsidP="008E43ED">
      <w:pPr>
        <w:widowControl/>
        <w:jc w:val="center"/>
        <w:rPr>
          <w:rFonts w:hint="eastAsia"/>
          <w:b/>
          <w:color w:val="FF0000"/>
          <w:sz w:val="32"/>
          <w:szCs w:val="32"/>
        </w:rPr>
      </w:pPr>
      <w:bookmarkStart w:id="88" w:name="_Toc314560355"/>
    </w:p>
    <w:p w:rsidR="008E43ED" w:rsidRDefault="008E43ED" w:rsidP="008E43ED">
      <w:pPr>
        <w:widowControl/>
        <w:jc w:val="center"/>
        <w:rPr>
          <w:rFonts w:hint="eastAsia"/>
          <w:b/>
          <w:color w:val="FF0000"/>
          <w:sz w:val="32"/>
          <w:szCs w:val="32"/>
        </w:rPr>
      </w:pPr>
    </w:p>
    <w:p w:rsidR="008E43ED" w:rsidRDefault="008E43ED" w:rsidP="008E43ED">
      <w:pPr>
        <w:widowControl/>
        <w:jc w:val="left"/>
        <w:rPr>
          <w:rFonts w:hint="eastAsia"/>
          <w:b/>
          <w:color w:val="FF0000"/>
          <w:sz w:val="32"/>
          <w:szCs w:val="32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，</w:t>
      </w:r>
    </w:p>
    <w:p w:rsidR="008E43ED" w:rsidRDefault="008E43ED" w:rsidP="008E43ED">
      <w:pPr>
        <w:widowControl/>
        <w:jc w:val="left"/>
        <w:rPr>
          <w:rFonts w:eastAsia="黑体" w:cs="宋体" w:hint="eastAsia"/>
          <w:kern w:val="44"/>
          <w:sz w:val="44"/>
          <w:szCs w:val="20"/>
        </w:rPr>
      </w:pPr>
      <w:r>
        <w:rPr>
          <w:rFonts w:hint="eastAsia"/>
          <w:b/>
          <w:color w:val="FF0000"/>
          <w:sz w:val="32"/>
          <w:szCs w:val="32"/>
        </w:rPr>
        <w:t>如</w:t>
      </w:r>
      <w:r>
        <w:rPr>
          <w:rFonts w:hint="eastAsia"/>
          <w:b/>
          <w:color w:val="FF0000"/>
          <w:sz w:val="32"/>
          <w:szCs w:val="32"/>
        </w:rPr>
        <w:t>12</w:t>
      </w:r>
      <w:r>
        <w:rPr>
          <w:rFonts w:hint="eastAsia"/>
          <w:b/>
          <w:color w:val="FF0000"/>
          <w:sz w:val="32"/>
          <w:szCs w:val="32"/>
        </w:rPr>
        <w:t>页方式处理，可插入一个白色图片遮盖页眉页脚</w:t>
      </w:r>
    </w:p>
    <w:p w:rsidR="008E43ED" w:rsidRDefault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br w:type="page"/>
      </w:r>
    </w:p>
    <w:p w:rsidR="009C1B3F" w:rsidRPr="009C1B3F" w:rsidRDefault="009C1B3F" w:rsidP="0086736F">
      <w:pPr>
        <w:pStyle w:val="12"/>
        <w:spacing w:before="240" w:after="240"/>
      </w:pPr>
      <w:r>
        <w:rPr>
          <w:rFonts w:hint="eastAsia"/>
        </w:rPr>
        <w:lastRenderedPageBreak/>
        <w:t>参考文献</w:t>
      </w:r>
      <w:bookmarkEnd w:id="88"/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>1. Huang S C, Huang Y M, Shieh S M. Vibration and stability of a rotating shaft containing a transerse crack [J], J Sound and Vibration, 1993, 162(3): 387-401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2. </w:t>
      </w:r>
      <w:r>
        <w:rPr>
          <w:rFonts w:hint="eastAsia"/>
        </w:rPr>
        <w:t>张毅</w:t>
      </w:r>
      <w:r>
        <w:rPr>
          <w:rFonts w:hint="eastAsia"/>
        </w:rPr>
        <w:t xml:space="preserve">. </w:t>
      </w:r>
      <w:r>
        <w:rPr>
          <w:rFonts w:hint="eastAsia"/>
        </w:rPr>
        <w:t>铸造工艺</w:t>
      </w:r>
      <w:r>
        <w:rPr>
          <w:rFonts w:hint="eastAsia"/>
        </w:rPr>
        <w:t>CAD</w:t>
      </w:r>
      <w:r>
        <w:rPr>
          <w:rFonts w:hint="eastAsia"/>
        </w:rPr>
        <w:t>及其应用</w:t>
      </w:r>
      <w:r>
        <w:rPr>
          <w:rFonts w:hint="eastAsia"/>
        </w:rPr>
        <w:t>[M]</w:t>
      </w:r>
      <w:r>
        <w:rPr>
          <w:rFonts w:hint="eastAsia"/>
        </w:rPr>
        <w:t>，北京：机械工业出版社，</w:t>
      </w:r>
      <w:r>
        <w:rPr>
          <w:rFonts w:hint="eastAsia"/>
        </w:rPr>
        <w:t>1994</w:t>
      </w:r>
      <w:r>
        <w:rPr>
          <w:rFonts w:hint="eastAsia"/>
        </w:rPr>
        <w:t>，</w:t>
      </w:r>
      <w:r>
        <w:rPr>
          <w:rFonts w:hint="eastAsia"/>
        </w:rPr>
        <w:t>14-15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3. </w:t>
      </w:r>
      <w:r>
        <w:rPr>
          <w:rFonts w:hint="eastAsia"/>
        </w:rPr>
        <w:t>周丽</w:t>
      </w:r>
      <w:r>
        <w:rPr>
          <w:rFonts w:hint="eastAsia"/>
        </w:rPr>
        <w:t xml:space="preserve">. </w:t>
      </w:r>
      <w:r>
        <w:rPr>
          <w:rFonts w:hint="eastAsia"/>
        </w:rPr>
        <w:t>机械式挖掘机工作装置的优化与仿真</w:t>
      </w:r>
      <w:r>
        <w:rPr>
          <w:rFonts w:hint="eastAsia"/>
        </w:rPr>
        <w:t>[</w:t>
      </w:r>
      <w:r w:rsidR="009861E7">
        <w:rPr>
          <w:rFonts w:hint="eastAsia"/>
        </w:rPr>
        <w:t>D</w:t>
      </w:r>
      <w:r>
        <w:rPr>
          <w:rFonts w:hint="eastAsia"/>
        </w:rPr>
        <w:t>]</w:t>
      </w:r>
      <w:r>
        <w:rPr>
          <w:rFonts w:hint="eastAsia"/>
        </w:rPr>
        <w:t>，沈阳东北大学，</w:t>
      </w:r>
      <w:r>
        <w:rPr>
          <w:rFonts w:hint="eastAsia"/>
        </w:rPr>
        <w:t>2000</w:t>
      </w:r>
    </w:p>
    <w:p w:rsidR="009C1B3F" w:rsidRPr="00204769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4. </w:t>
      </w:r>
      <w:r w:rsidRPr="00204769">
        <w:rPr>
          <w:rFonts w:hint="eastAsia"/>
        </w:rPr>
        <w:t>Jing Li,</w:t>
      </w:r>
      <w:r>
        <w:rPr>
          <w:rFonts w:hint="eastAsia"/>
        </w:rPr>
        <w:t xml:space="preserve"> </w:t>
      </w:r>
      <w:r w:rsidRPr="00204769">
        <w:rPr>
          <w:rFonts w:hint="eastAsia"/>
        </w:rPr>
        <w:t xml:space="preserve">Yong Xu. </w:t>
      </w:r>
      <w:r w:rsidRPr="00204769">
        <w:t>Remote Monitoring Systems Based on Embedded Database</w:t>
      </w:r>
      <w:r w:rsidRPr="00204769">
        <w:rPr>
          <w:rFonts w:hint="eastAsia"/>
        </w:rPr>
        <w:t>[C].</w:t>
      </w:r>
      <w:r w:rsidRPr="00204769">
        <w:t>Third International Conference on Genetic and Evolutionary Computing</w:t>
      </w:r>
      <w:r w:rsidRPr="00204769">
        <w:rPr>
          <w:rFonts w:hint="eastAsia"/>
        </w:rPr>
        <w:t>[C].</w:t>
      </w:r>
      <w:r>
        <w:rPr>
          <w:rFonts w:hint="eastAsia"/>
        </w:rPr>
        <w:t xml:space="preserve"> </w:t>
      </w:r>
      <w:r w:rsidRPr="00204769">
        <w:t>2009</w:t>
      </w:r>
      <w:r w:rsidRPr="0059349E">
        <w:t>:381</w:t>
      </w:r>
      <w:r w:rsidRPr="0059349E">
        <w:rPr>
          <w:rFonts w:hint="eastAsia"/>
        </w:rPr>
        <w:t>-</w:t>
      </w:r>
      <w:r w:rsidRPr="0059349E">
        <w:t>384</w:t>
      </w:r>
      <w:r w:rsidRPr="0059349E">
        <w:rPr>
          <w:rFonts w:hint="eastAsia"/>
        </w:rPr>
        <w:t>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5. </w:t>
      </w:r>
      <w:r w:rsidRPr="00204769">
        <w:t>Trolltech.</w:t>
      </w:r>
      <w:r>
        <w:rPr>
          <w:rFonts w:hint="eastAsia"/>
        </w:rPr>
        <w:t xml:space="preserve"> </w:t>
      </w:r>
      <w:r w:rsidRPr="00204769">
        <w:t>Online Reference Documentation [</w:t>
      </w:r>
      <w:r>
        <w:t>EB/OL].http: //doc. trolltech.</w:t>
      </w:r>
      <w:r w:rsidRPr="00204769">
        <w:t>com /.</w:t>
      </w:r>
    </w:p>
    <w:p w:rsidR="009C1B3F" w:rsidRDefault="009C1B3F" w:rsidP="009C1B3F">
      <w:pPr>
        <w:pStyle w:val="a9"/>
        <w:ind w:left="240" w:hangingChars="100" w:hanging="240"/>
        <w:sectPr w:rsidR="009C1B3F" w:rsidSect="00D045A7">
          <w:headerReference w:type="default" r:id="rId23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8E43ED" w:rsidRDefault="008E43ED" w:rsidP="008E43ED">
      <w:pPr>
        <w:widowControl/>
        <w:jc w:val="left"/>
        <w:rPr>
          <w:rFonts w:hint="eastAsia"/>
          <w:b/>
          <w:color w:val="FF0000"/>
          <w:sz w:val="32"/>
          <w:szCs w:val="32"/>
        </w:rPr>
      </w:pPr>
      <w:bookmarkStart w:id="89" w:name="_Toc167501817"/>
      <w:bookmarkStart w:id="90" w:name="_Toc314560356"/>
    </w:p>
    <w:p w:rsidR="008E43ED" w:rsidRDefault="008E43ED" w:rsidP="008E43ED">
      <w:pPr>
        <w:widowControl/>
        <w:jc w:val="left"/>
        <w:rPr>
          <w:rFonts w:hint="eastAsia"/>
          <w:b/>
          <w:color w:val="FF0000"/>
          <w:sz w:val="32"/>
          <w:szCs w:val="32"/>
        </w:rPr>
      </w:pPr>
    </w:p>
    <w:p w:rsidR="008E43ED" w:rsidRDefault="008E43ED" w:rsidP="008E43ED">
      <w:pPr>
        <w:widowControl/>
        <w:jc w:val="left"/>
        <w:rPr>
          <w:rFonts w:hint="eastAsia"/>
          <w:b/>
          <w:color w:val="FF0000"/>
          <w:sz w:val="32"/>
          <w:szCs w:val="32"/>
        </w:rPr>
      </w:pPr>
      <w:r w:rsidRPr="008E43ED">
        <w:rPr>
          <w:rFonts w:hint="eastAsia"/>
          <w:b/>
          <w:color w:val="FF0000"/>
          <w:sz w:val="32"/>
          <w:szCs w:val="32"/>
        </w:rPr>
        <w:t>此页为空白页</w:t>
      </w:r>
      <w:r>
        <w:rPr>
          <w:rFonts w:hint="eastAsia"/>
          <w:b/>
          <w:color w:val="FF0000"/>
          <w:sz w:val="32"/>
          <w:szCs w:val="32"/>
        </w:rPr>
        <w:t>，页眉页脚都不打印，</w:t>
      </w:r>
    </w:p>
    <w:p w:rsidR="008E43ED" w:rsidRDefault="008E43ED" w:rsidP="008E43ED">
      <w:pPr>
        <w:widowControl/>
        <w:jc w:val="left"/>
        <w:rPr>
          <w:rFonts w:eastAsia="黑体" w:cs="宋体" w:hint="eastAsia"/>
          <w:kern w:val="44"/>
          <w:sz w:val="44"/>
          <w:szCs w:val="20"/>
        </w:rPr>
      </w:pPr>
      <w:r>
        <w:rPr>
          <w:rFonts w:hint="eastAsia"/>
          <w:b/>
          <w:color w:val="FF0000"/>
          <w:sz w:val="32"/>
          <w:szCs w:val="32"/>
        </w:rPr>
        <w:t>如</w:t>
      </w:r>
      <w:r>
        <w:rPr>
          <w:rFonts w:hint="eastAsia"/>
          <w:b/>
          <w:color w:val="FF0000"/>
          <w:sz w:val="32"/>
          <w:szCs w:val="32"/>
        </w:rPr>
        <w:t>12</w:t>
      </w:r>
      <w:r>
        <w:rPr>
          <w:rFonts w:hint="eastAsia"/>
          <w:b/>
          <w:color w:val="FF0000"/>
          <w:sz w:val="32"/>
          <w:szCs w:val="32"/>
        </w:rPr>
        <w:t>页方式处理，可插入一个白色图片遮盖页眉页脚</w:t>
      </w:r>
    </w:p>
    <w:p w:rsidR="008E43ED" w:rsidRDefault="008E43ED">
      <w:pPr>
        <w:widowControl/>
        <w:jc w:val="left"/>
        <w:rPr>
          <w:rFonts w:eastAsia="黑体" w:cs="宋体"/>
          <w:kern w:val="44"/>
          <w:sz w:val="44"/>
          <w:szCs w:val="20"/>
        </w:rPr>
      </w:pPr>
      <w:r>
        <w:br w:type="page"/>
      </w:r>
    </w:p>
    <w:p w:rsidR="00D045A7" w:rsidRPr="001C4829" w:rsidRDefault="00D045A7" w:rsidP="0086736F">
      <w:pPr>
        <w:pStyle w:val="12"/>
        <w:spacing w:before="240" w:after="240"/>
      </w:pPr>
      <w:r w:rsidRPr="001C4829">
        <w:rPr>
          <w:rFonts w:hint="eastAsia"/>
        </w:rPr>
        <w:lastRenderedPageBreak/>
        <w:t>致</w:t>
      </w:r>
      <w:r w:rsidR="009C1B3F">
        <w:rPr>
          <w:rFonts w:hint="eastAsia"/>
        </w:rPr>
        <w:t xml:space="preserve">  </w:t>
      </w:r>
      <w:r w:rsidRPr="001C4829">
        <w:rPr>
          <w:rFonts w:hint="eastAsia"/>
        </w:rPr>
        <w:t>谢</w:t>
      </w:r>
      <w:bookmarkEnd w:id="89"/>
      <w:bookmarkEnd w:id="90"/>
    </w:p>
    <w:p w:rsidR="009C1B3F" w:rsidRDefault="00D045A7" w:rsidP="008E43ED">
      <w:pPr>
        <w:pStyle w:val="a9"/>
        <w:ind w:firstLine="480"/>
        <w:sectPr w:rsidR="009C1B3F" w:rsidSect="00D045A7">
          <w:headerReference w:type="default" r:id="rId24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D30693">
        <w:t>应以简短的文字对</w:t>
      </w:r>
      <w:r w:rsidRPr="00D30693">
        <w:rPr>
          <w:rFonts w:hint="eastAsia"/>
        </w:rPr>
        <w:t>题目</w:t>
      </w:r>
      <w:r w:rsidRPr="00D30693">
        <w:t>与论文撰写过程中曾直接给予帮助的人员</w:t>
      </w:r>
      <w:r w:rsidRPr="00D30693">
        <w:t>(</w:t>
      </w:r>
      <w:r w:rsidRPr="00D30693">
        <w:t>例如指导教师、答疑教师及其他人员</w:t>
      </w:r>
      <w:r w:rsidRPr="00D30693">
        <w:t>)</w:t>
      </w:r>
      <w:r w:rsidRPr="00D30693">
        <w:t>表示自已的谢意，这不仅是一种礼貌，也是对他人劳动的尊重，是治学者应有的思想作风</w:t>
      </w:r>
      <w:r>
        <w:rPr>
          <w:rFonts w:hint="eastAsia"/>
        </w:rPr>
        <w:t>。</w:t>
      </w:r>
      <w:r w:rsidRPr="00E2363E">
        <w:rPr>
          <w:rFonts w:hint="eastAsia"/>
          <w:szCs w:val="21"/>
        </w:rPr>
        <w:t>对整个毕业设计（论文）进行总体性、概括性总结，表达出设计（论文）的思路、学习收获、对未来进一步学习的设想</w:t>
      </w:r>
      <w:r w:rsidRPr="00E2363E">
        <w:rPr>
          <w:rFonts w:hint="eastAsia"/>
        </w:rPr>
        <w:t>。</w:t>
      </w:r>
    </w:p>
    <w:p w:rsidR="00E22F51" w:rsidRPr="00797761" w:rsidRDefault="00E22F51" w:rsidP="009861E7"/>
    <w:sectPr w:rsidR="00E22F51" w:rsidRPr="00797761" w:rsidSect="009861E7">
      <w:headerReference w:type="default" r:id="rId25"/>
      <w:footerReference w:type="default" r:id="rId26"/>
      <w:pgSz w:w="11907" w:h="16840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3B14" w:rsidRDefault="00953B14" w:rsidP="00612FCC">
      <w:pPr>
        <w:ind w:firstLine="480"/>
      </w:pPr>
      <w:r>
        <w:separator/>
      </w:r>
    </w:p>
    <w:p w:rsidR="00953B14" w:rsidRDefault="00953B14" w:rsidP="00612FCC">
      <w:pPr>
        <w:ind w:firstLine="480"/>
      </w:pPr>
    </w:p>
  </w:endnote>
  <w:endnote w:type="continuationSeparator" w:id="1">
    <w:p w:rsidR="00953B14" w:rsidRDefault="00953B14" w:rsidP="00612FCC">
      <w:pPr>
        <w:ind w:firstLine="480"/>
      </w:pPr>
      <w:r>
        <w:continuationSeparator/>
      </w:r>
    </w:p>
    <w:p w:rsidR="00953B14" w:rsidRDefault="00953B14" w:rsidP="00612FCC">
      <w:pPr>
        <w:ind w:firstLine="48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612FCC">
    <w:pPr>
      <w:ind w:firstLine="480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Pr="004B760C" w:rsidRDefault="00AC2B42" w:rsidP="00612FCC">
    <w:pPr>
      <w:ind w:firstLine="420"/>
      <w:jc w:val="center"/>
      <w:rPr>
        <w:szCs w:val="21"/>
      </w:rPr>
    </w:pPr>
    <w:r w:rsidRPr="004B760C">
      <w:rPr>
        <w:szCs w:val="21"/>
      </w:rPr>
      <w:t>-</w:t>
    </w:r>
    <w:r w:rsidRPr="004B760C">
      <w:rPr>
        <w:color w:val="000000"/>
        <w:szCs w:val="21"/>
      </w:rPr>
      <w:fldChar w:fldCharType="begin"/>
    </w:r>
    <w:r w:rsidRPr="004B760C">
      <w:rPr>
        <w:color w:val="000000"/>
        <w:szCs w:val="21"/>
      </w:rPr>
      <w:instrText xml:space="preserve"> PAGE </w:instrText>
    </w:r>
    <w:r w:rsidRPr="004B760C">
      <w:rPr>
        <w:color w:val="000000"/>
        <w:szCs w:val="21"/>
      </w:rPr>
      <w:fldChar w:fldCharType="separate"/>
    </w:r>
    <w:r w:rsidR="008E43ED">
      <w:rPr>
        <w:noProof/>
        <w:color w:val="000000"/>
        <w:szCs w:val="21"/>
      </w:rPr>
      <w:t>IV</w:t>
    </w:r>
    <w:r w:rsidRPr="004B760C">
      <w:rPr>
        <w:color w:val="000000"/>
        <w:szCs w:val="21"/>
      </w:rPr>
      <w:fldChar w:fldCharType="end"/>
    </w:r>
    <w:r w:rsidRPr="004B760C">
      <w:rPr>
        <w:szCs w:val="21"/>
      </w:rPr>
      <w:t>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Pr="002A4FA7" w:rsidRDefault="00AC2B42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8E43ED">
      <w:rPr>
        <w:noProof/>
        <w:color w:val="000000"/>
        <w:szCs w:val="18"/>
      </w:rPr>
      <w:t>VII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Pr="002A4FA7" w:rsidRDefault="00AC2B42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8E43ED">
      <w:rPr>
        <w:noProof/>
        <w:color w:val="000000"/>
        <w:szCs w:val="18"/>
      </w:rPr>
      <w:t>15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612FCC">
    <w:pPr>
      <w:ind w:firstLine="480"/>
    </w:pPr>
    <w:r w:rsidRPr="004A1F28"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3B14" w:rsidRDefault="00953B14" w:rsidP="00612FCC">
      <w:pPr>
        <w:ind w:firstLine="480"/>
      </w:pPr>
      <w:r>
        <w:separator/>
      </w:r>
    </w:p>
    <w:p w:rsidR="00953B14" w:rsidRDefault="00953B14" w:rsidP="00612FCC">
      <w:pPr>
        <w:ind w:firstLine="480"/>
      </w:pPr>
    </w:p>
  </w:footnote>
  <w:footnote w:type="continuationSeparator" w:id="1">
    <w:p w:rsidR="00953B14" w:rsidRDefault="00953B14" w:rsidP="00612FCC">
      <w:pPr>
        <w:ind w:firstLine="480"/>
      </w:pPr>
      <w:r>
        <w:continuationSeparator/>
      </w:r>
    </w:p>
    <w:p w:rsidR="00953B14" w:rsidRDefault="00953B14" w:rsidP="00612FCC">
      <w:pPr>
        <w:ind w:firstLine="48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Pr="004A7EBC" w:rsidRDefault="00AC2B42" w:rsidP="004A7EBC">
    <w:pPr>
      <w:pStyle w:val="aa"/>
    </w:pPr>
    <w:r w:rsidRPr="004A7EBC">
      <w:rPr>
        <w:rFonts w:hint="eastAsia"/>
      </w:rPr>
      <w:t>东北大学毕业设计（论文）</w:t>
    </w:r>
    <w:r w:rsidRPr="004A7EBC">
      <w:rPr>
        <w:rFonts w:hint="eastAsia"/>
      </w:rPr>
      <w:t xml:space="preserve">                                                          </w:t>
    </w:r>
    <w:r w:rsidRPr="004A7EBC">
      <w:rPr>
        <w:rFonts w:hint="eastAsia"/>
      </w:rPr>
      <w:t>摘要</w:t>
    </w: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612FCC">
    <w:pPr>
      <w:ind w:firstLine="48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C60896">
    <w:pPr>
      <w:pStyle w:val="aa"/>
    </w:pPr>
    <w:r w:rsidRPr="00C60896">
      <w:rPr>
        <w:rStyle w:val="Char0"/>
        <w:rFonts w:hint="eastAsia"/>
      </w:rPr>
      <w:t>东北大学毕业设计（论文）</w:t>
    </w:r>
    <w:r>
      <w:rPr>
        <w:rFonts w:hint="eastAsia"/>
      </w:rPr>
      <w:t xml:space="preserve">                                                    Abstract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91564D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 </w:t>
    </w:r>
    <w:r>
      <w:rPr>
        <w:rFonts w:hint="eastAsia"/>
      </w:rPr>
      <w:t>目录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</w:t>
    </w:r>
    <w:r>
      <w:rPr>
        <w:rFonts w:hint="eastAsia"/>
      </w:rPr>
      <w:t>第</w:t>
    </w:r>
    <w:r>
      <w:rPr>
        <w:rFonts w:hint="eastAsia"/>
      </w:rPr>
      <w:t>1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绪论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</w:t>
    </w:r>
    <w:r>
      <w:rPr>
        <w:rFonts w:hint="eastAsia"/>
      </w:rPr>
      <w:t>第</w:t>
    </w:r>
    <w:r>
      <w:rPr>
        <w:rFonts w:hint="eastAsia"/>
      </w:rPr>
      <w:t>2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论文前头部分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3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正文部分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4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结尾部分</w: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</w:t>
    </w:r>
    <w:r>
      <w:rPr>
        <w:rFonts w:hint="eastAsia"/>
      </w:rPr>
      <w:t>参考文献</w: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C2B42" w:rsidRDefault="00AC2B42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</w:t>
    </w:r>
    <w:r>
      <w:rPr>
        <w:rFonts w:hint="eastAsia"/>
      </w:rPr>
      <w:t>致谢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27E13"/>
    <w:multiLevelType w:val="hybridMultilevel"/>
    <w:tmpl w:val="D902D3B4"/>
    <w:lvl w:ilvl="0" w:tplc="E52ED33E">
      <w:start w:val="1"/>
      <w:numFmt w:val="decimal"/>
      <w:lvlText w:val="（%1）"/>
      <w:lvlJc w:val="left"/>
      <w:pPr>
        <w:tabs>
          <w:tab w:val="num" w:pos="916"/>
        </w:tabs>
        <w:ind w:left="9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16"/>
        </w:tabs>
        <w:ind w:left="91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6"/>
        </w:tabs>
        <w:ind w:left="13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6"/>
        </w:tabs>
        <w:ind w:left="17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6"/>
        </w:tabs>
        <w:ind w:left="21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6"/>
        </w:tabs>
        <w:ind w:left="25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6"/>
        </w:tabs>
        <w:ind w:left="30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6"/>
        </w:tabs>
        <w:ind w:left="34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6"/>
        </w:tabs>
        <w:ind w:left="3856" w:hanging="420"/>
      </w:pPr>
    </w:lvl>
  </w:abstractNum>
  <w:abstractNum w:abstractNumId="1">
    <w:nsid w:val="0E3401DA"/>
    <w:multiLevelType w:val="hybridMultilevel"/>
    <w:tmpl w:val="D606489E"/>
    <w:lvl w:ilvl="0" w:tplc="77B83392">
      <w:start w:val="1"/>
      <w:numFmt w:val="lowerLetter"/>
      <w:lvlText w:val="(%1)"/>
      <w:lvlJc w:val="left"/>
      <w:pPr>
        <w:tabs>
          <w:tab w:val="num" w:pos="780"/>
        </w:tabs>
        <w:ind w:left="780" w:hanging="360"/>
      </w:pPr>
      <w:rPr>
        <w:rFonts w:ascii="黑体" w:eastAsia="黑体"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237E4996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46A2C21"/>
    <w:multiLevelType w:val="hybridMultilevel"/>
    <w:tmpl w:val="421CA0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6290960"/>
    <w:multiLevelType w:val="hybridMultilevel"/>
    <w:tmpl w:val="CCA0B7FE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4CE113A5"/>
    <w:multiLevelType w:val="hybridMultilevel"/>
    <w:tmpl w:val="9E5227D6"/>
    <w:lvl w:ilvl="0" w:tplc="E52ED33E">
      <w:start w:val="1"/>
      <w:numFmt w:val="decimal"/>
      <w:lvlText w:val="（%1）"/>
      <w:lvlJc w:val="left"/>
      <w:pPr>
        <w:tabs>
          <w:tab w:val="num" w:pos="2220"/>
        </w:tabs>
        <w:ind w:left="22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>
    <w:nsid w:val="52F65C5D"/>
    <w:multiLevelType w:val="hybridMultilevel"/>
    <w:tmpl w:val="32FEBC84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540C0E6C"/>
    <w:multiLevelType w:val="hybridMultilevel"/>
    <w:tmpl w:val="E21003A8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5F01E40"/>
    <w:multiLevelType w:val="hybridMultilevel"/>
    <w:tmpl w:val="4E50B9E0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5AC75F97"/>
    <w:multiLevelType w:val="hybridMultilevel"/>
    <w:tmpl w:val="75A6F8AE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00E39EE"/>
    <w:multiLevelType w:val="hybridMultilevel"/>
    <w:tmpl w:val="50B21CA6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61A00E50"/>
    <w:multiLevelType w:val="hybridMultilevel"/>
    <w:tmpl w:val="65BA060E"/>
    <w:lvl w:ilvl="0" w:tplc="FFFFFFFF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3">
    <w:nsid w:val="6917733A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70AC4AEF"/>
    <w:multiLevelType w:val="hybridMultilevel"/>
    <w:tmpl w:val="E7CE69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7AEF7EFE"/>
    <w:multiLevelType w:val="multilevel"/>
    <w:tmpl w:val="4134F5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1"/>
  </w:num>
  <w:num w:numId="5">
    <w:abstractNumId w:val="12"/>
  </w:num>
  <w:num w:numId="6">
    <w:abstractNumId w:val="5"/>
  </w:num>
  <w:num w:numId="7">
    <w:abstractNumId w:val="0"/>
  </w:num>
  <w:num w:numId="8">
    <w:abstractNumId w:val="4"/>
  </w:num>
  <w:num w:numId="9">
    <w:abstractNumId w:val="2"/>
  </w:num>
  <w:num w:numId="10">
    <w:abstractNumId w:val="13"/>
  </w:num>
  <w:num w:numId="11">
    <w:abstractNumId w:val="15"/>
  </w:num>
  <w:num w:numId="12">
    <w:abstractNumId w:val="10"/>
  </w:num>
  <w:num w:numId="13">
    <w:abstractNumId w:val="14"/>
  </w:num>
  <w:num w:numId="14">
    <w:abstractNumId w:val="3"/>
  </w:num>
  <w:num w:numId="15">
    <w:abstractNumId w:val="8"/>
  </w:num>
  <w:num w:numId="1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0482">
      <o:colormenu v:ext="edit" fillcolor="none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796F"/>
    <w:rsid w:val="00000089"/>
    <w:rsid w:val="000058E3"/>
    <w:rsid w:val="00005B4D"/>
    <w:rsid w:val="00010399"/>
    <w:rsid w:val="0001254D"/>
    <w:rsid w:val="000131A4"/>
    <w:rsid w:val="00037550"/>
    <w:rsid w:val="00040972"/>
    <w:rsid w:val="00046045"/>
    <w:rsid w:val="00050EB2"/>
    <w:rsid w:val="00053D42"/>
    <w:rsid w:val="00062471"/>
    <w:rsid w:val="00067236"/>
    <w:rsid w:val="00067348"/>
    <w:rsid w:val="00074628"/>
    <w:rsid w:val="00074835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34EF"/>
    <w:rsid w:val="000A43C5"/>
    <w:rsid w:val="000A4F1C"/>
    <w:rsid w:val="000A4F5A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C2B0D"/>
    <w:rsid w:val="000D5B16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3299B"/>
    <w:rsid w:val="0013524F"/>
    <w:rsid w:val="0013719E"/>
    <w:rsid w:val="001414B8"/>
    <w:rsid w:val="00143E70"/>
    <w:rsid w:val="00146F9A"/>
    <w:rsid w:val="00151BC6"/>
    <w:rsid w:val="00153527"/>
    <w:rsid w:val="00164CAD"/>
    <w:rsid w:val="00164F03"/>
    <w:rsid w:val="00166832"/>
    <w:rsid w:val="00177B00"/>
    <w:rsid w:val="00180445"/>
    <w:rsid w:val="00181373"/>
    <w:rsid w:val="00184F39"/>
    <w:rsid w:val="001879A2"/>
    <w:rsid w:val="0019437A"/>
    <w:rsid w:val="00197932"/>
    <w:rsid w:val="001A1C63"/>
    <w:rsid w:val="001B30A5"/>
    <w:rsid w:val="001B48C1"/>
    <w:rsid w:val="001C0F1C"/>
    <w:rsid w:val="001C15BC"/>
    <w:rsid w:val="001C5AA4"/>
    <w:rsid w:val="001D1ED1"/>
    <w:rsid w:val="001D4734"/>
    <w:rsid w:val="001D533D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545F"/>
    <w:rsid w:val="00250C3A"/>
    <w:rsid w:val="00253896"/>
    <w:rsid w:val="00254B41"/>
    <w:rsid w:val="002616EF"/>
    <w:rsid w:val="00262345"/>
    <w:rsid w:val="00266F52"/>
    <w:rsid w:val="00275AEA"/>
    <w:rsid w:val="0027736F"/>
    <w:rsid w:val="0027763F"/>
    <w:rsid w:val="002806AA"/>
    <w:rsid w:val="00284869"/>
    <w:rsid w:val="002914D1"/>
    <w:rsid w:val="00294577"/>
    <w:rsid w:val="002A2293"/>
    <w:rsid w:val="002A3541"/>
    <w:rsid w:val="002A4B66"/>
    <w:rsid w:val="002A4FA7"/>
    <w:rsid w:val="002B6364"/>
    <w:rsid w:val="002C0588"/>
    <w:rsid w:val="002C2ED6"/>
    <w:rsid w:val="002D70CA"/>
    <w:rsid w:val="002E7E28"/>
    <w:rsid w:val="002F1682"/>
    <w:rsid w:val="002F284B"/>
    <w:rsid w:val="002F6265"/>
    <w:rsid w:val="003006F3"/>
    <w:rsid w:val="00312456"/>
    <w:rsid w:val="00312488"/>
    <w:rsid w:val="0031445E"/>
    <w:rsid w:val="00314C90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247D"/>
    <w:rsid w:val="00367CFE"/>
    <w:rsid w:val="00370483"/>
    <w:rsid w:val="00381552"/>
    <w:rsid w:val="00381CBA"/>
    <w:rsid w:val="00382590"/>
    <w:rsid w:val="00385F22"/>
    <w:rsid w:val="00387ED4"/>
    <w:rsid w:val="00390FD4"/>
    <w:rsid w:val="00393766"/>
    <w:rsid w:val="00397DE8"/>
    <w:rsid w:val="003A0B7D"/>
    <w:rsid w:val="003A2A00"/>
    <w:rsid w:val="003A593E"/>
    <w:rsid w:val="003C3EB9"/>
    <w:rsid w:val="003C5BFE"/>
    <w:rsid w:val="003C753E"/>
    <w:rsid w:val="003D0365"/>
    <w:rsid w:val="003D48BB"/>
    <w:rsid w:val="003D65B0"/>
    <w:rsid w:val="003D7049"/>
    <w:rsid w:val="003E719B"/>
    <w:rsid w:val="003E7CA3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8398B"/>
    <w:rsid w:val="00590CC6"/>
    <w:rsid w:val="00591CBE"/>
    <w:rsid w:val="0059442F"/>
    <w:rsid w:val="005A18E6"/>
    <w:rsid w:val="005A27F3"/>
    <w:rsid w:val="005A3774"/>
    <w:rsid w:val="005B2400"/>
    <w:rsid w:val="005C74C9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591"/>
    <w:rsid w:val="006265D1"/>
    <w:rsid w:val="006272DE"/>
    <w:rsid w:val="0063194B"/>
    <w:rsid w:val="00634623"/>
    <w:rsid w:val="006357A9"/>
    <w:rsid w:val="006413ED"/>
    <w:rsid w:val="00643875"/>
    <w:rsid w:val="006446C4"/>
    <w:rsid w:val="006447AB"/>
    <w:rsid w:val="00651A2A"/>
    <w:rsid w:val="00652EED"/>
    <w:rsid w:val="00653913"/>
    <w:rsid w:val="00662319"/>
    <w:rsid w:val="0067064E"/>
    <w:rsid w:val="00673175"/>
    <w:rsid w:val="00675710"/>
    <w:rsid w:val="00677ADB"/>
    <w:rsid w:val="00680E4A"/>
    <w:rsid w:val="006862C6"/>
    <w:rsid w:val="00690065"/>
    <w:rsid w:val="00694AF3"/>
    <w:rsid w:val="006956DF"/>
    <w:rsid w:val="006A22AC"/>
    <w:rsid w:val="006A3881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7DB1"/>
    <w:rsid w:val="007222D0"/>
    <w:rsid w:val="00723323"/>
    <w:rsid w:val="00731874"/>
    <w:rsid w:val="00741C3B"/>
    <w:rsid w:val="007468A3"/>
    <w:rsid w:val="0075279D"/>
    <w:rsid w:val="00757B3F"/>
    <w:rsid w:val="00763569"/>
    <w:rsid w:val="00765D9B"/>
    <w:rsid w:val="0076728A"/>
    <w:rsid w:val="00767D9F"/>
    <w:rsid w:val="00767E4E"/>
    <w:rsid w:val="007734C9"/>
    <w:rsid w:val="007846E3"/>
    <w:rsid w:val="00786F86"/>
    <w:rsid w:val="00787F49"/>
    <w:rsid w:val="007913FA"/>
    <w:rsid w:val="007914F7"/>
    <w:rsid w:val="00797761"/>
    <w:rsid w:val="007C0D77"/>
    <w:rsid w:val="007D51F1"/>
    <w:rsid w:val="007D765E"/>
    <w:rsid w:val="007E060F"/>
    <w:rsid w:val="007E1F5B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51B21"/>
    <w:rsid w:val="00852ED5"/>
    <w:rsid w:val="00856254"/>
    <w:rsid w:val="00857E3C"/>
    <w:rsid w:val="00857FCC"/>
    <w:rsid w:val="00860DE0"/>
    <w:rsid w:val="00861350"/>
    <w:rsid w:val="0086736F"/>
    <w:rsid w:val="0087031A"/>
    <w:rsid w:val="0087657D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D35"/>
    <w:rsid w:val="008C635A"/>
    <w:rsid w:val="008D1AF6"/>
    <w:rsid w:val="008D2E94"/>
    <w:rsid w:val="008D402F"/>
    <w:rsid w:val="008D452B"/>
    <w:rsid w:val="008D4FDC"/>
    <w:rsid w:val="008D63F7"/>
    <w:rsid w:val="008E0216"/>
    <w:rsid w:val="008E43ED"/>
    <w:rsid w:val="008F17B8"/>
    <w:rsid w:val="008F368A"/>
    <w:rsid w:val="008F5941"/>
    <w:rsid w:val="008F675D"/>
    <w:rsid w:val="008F6EBC"/>
    <w:rsid w:val="00903CD3"/>
    <w:rsid w:val="00904CD1"/>
    <w:rsid w:val="0091564D"/>
    <w:rsid w:val="00923762"/>
    <w:rsid w:val="00923837"/>
    <w:rsid w:val="0092503E"/>
    <w:rsid w:val="00937480"/>
    <w:rsid w:val="00937614"/>
    <w:rsid w:val="0094735A"/>
    <w:rsid w:val="00953627"/>
    <w:rsid w:val="0095395D"/>
    <w:rsid w:val="00953B14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1194"/>
    <w:rsid w:val="00991990"/>
    <w:rsid w:val="00992C05"/>
    <w:rsid w:val="00996EDE"/>
    <w:rsid w:val="009A17E4"/>
    <w:rsid w:val="009A4137"/>
    <w:rsid w:val="009A7315"/>
    <w:rsid w:val="009B4E7B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782"/>
    <w:rsid w:val="00A03F19"/>
    <w:rsid w:val="00A07027"/>
    <w:rsid w:val="00A11925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54314"/>
    <w:rsid w:val="00A6311F"/>
    <w:rsid w:val="00A64721"/>
    <w:rsid w:val="00A70E4C"/>
    <w:rsid w:val="00A71AE6"/>
    <w:rsid w:val="00A73029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2B42"/>
    <w:rsid w:val="00AC3718"/>
    <w:rsid w:val="00AC603F"/>
    <w:rsid w:val="00AD21C7"/>
    <w:rsid w:val="00AD3496"/>
    <w:rsid w:val="00AD55F1"/>
    <w:rsid w:val="00AD62A1"/>
    <w:rsid w:val="00AE0888"/>
    <w:rsid w:val="00AE1FD8"/>
    <w:rsid w:val="00AF7B33"/>
    <w:rsid w:val="00B03EFD"/>
    <w:rsid w:val="00B12EC5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55AB"/>
    <w:rsid w:val="00B51B68"/>
    <w:rsid w:val="00B52562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3E8A"/>
    <w:rsid w:val="00BE52FA"/>
    <w:rsid w:val="00BF05B7"/>
    <w:rsid w:val="00BF177A"/>
    <w:rsid w:val="00BF302E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3568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C4979"/>
    <w:rsid w:val="00CD2756"/>
    <w:rsid w:val="00CD4B9F"/>
    <w:rsid w:val="00CD7AAF"/>
    <w:rsid w:val="00CD7B0C"/>
    <w:rsid w:val="00CF48B4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9062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609"/>
    <w:rsid w:val="00DF49C0"/>
    <w:rsid w:val="00DF719A"/>
    <w:rsid w:val="00E044BA"/>
    <w:rsid w:val="00E06227"/>
    <w:rsid w:val="00E06F83"/>
    <w:rsid w:val="00E13197"/>
    <w:rsid w:val="00E1618E"/>
    <w:rsid w:val="00E1779C"/>
    <w:rsid w:val="00E206ED"/>
    <w:rsid w:val="00E22F51"/>
    <w:rsid w:val="00E242A0"/>
    <w:rsid w:val="00E26C8E"/>
    <w:rsid w:val="00E27CD5"/>
    <w:rsid w:val="00E34F76"/>
    <w:rsid w:val="00E366D7"/>
    <w:rsid w:val="00E371AD"/>
    <w:rsid w:val="00E402AD"/>
    <w:rsid w:val="00E45DE7"/>
    <w:rsid w:val="00E471FA"/>
    <w:rsid w:val="00E53534"/>
    <w:rsid w:val="00E665AC"/>
    <w:rsid w:val="00E70358"/>
    <w:rsid w:val="00E72633"/>
    <w:rsid w:val="00E76B48"/>
    <w:rsid w:val="00E936F0"/>
    <w:rsid w:val="00E93E95"/>
    <w:rsid w:val="00E9619C"/>
    <w:rsid w:val="00EA1018"/>
    <w:rsid w:val="00EA1C9E"/>
    <w:rsid w:val="00EA40DA"/>
    <w:rsid w:val="00EA40FC"/>
    <w:rsid w:val="00EA5F23"/>
    <w:rsid w:val="00EA75C4"/>
    <w:rsid w:val="00EB089A"/>
    <w:rsid w:val="00EB1190"/>
    <w:rsid w:val="00EB2C26"/>
    <w:rsid w:val="00EB3AA2"/>
    <w:rsid w:val="00EB73D0"/>
    <w:rsid w:val="00EC76B4"/>
    <w:rsid w:val="00EC784C"/>
    <w:rsid w:val="00ED1487"/>
    <w:rsid w:val="00ED2FB8"/>
    <w:rsid w:val="00ED4173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22E85"/>
    <w:rsid w:val="00F2463C"/>
    <w:rsid w:val="00F248F8"/>
    <w:rsid w:val="00F43057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5C6F"/>
    <w:rsid w:val="00FB1264"/>
    <w:rsid w:val="00FB2277"/>
    <w:rsid w:val="00FB43E8"/>
    <w:rsid w:val="00FC0ABA"/>
    <w:rsid w:val="00FC0D8F"/>
    <w:rsid w:val="00FC66F7"/>
    <w:rsid w:val="00FC7B6E"/>
    <w:rsid w:val="00FD611A"/>
    <w:rsid w:val="00FE2E51"/>
    <w:rsid w:val="00FF2F5B"/>
    <w:rsid w:val="00FF68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482">
      <o:colormenu v:ext="edit" fillcolor="none" strokecolor="none"/>
    </o:shapedefaults>
    <o:shapelayout v:ext="edit">
      <o:idmap v:ext="edit" data="1"/>
      <o:rules v:ext="edit">
        <o:r id="V:Rule1" type="callout" idref="#_x0000_s1391"/>
        <o:r id="V:Rule2" type="callout" idref="#_x0000_s1392"/>
        <o:r id="V:Rule3" type="callout" idref="#_x0000_s1386"/>
        <o:r id="V:Rule4" type="callout" idref="#_x0000_s1387"/>
        <o:r id="V:Rule5" type="callout" idref="#_x0000_s1385"/>
        <o:r id="V:Rule6" type="callout" idref="#_x0000_s1384"/>
        <o:r id="V:Rule7" type="callout" idref="#_x0000_s1395"/>
      </o:rules>
      <o:regrouptable v:ext="edit">
        <o:entry new="1" old="0"/>
        <o:entry new="2" old="0"/>
        <o:entry new="3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heading 2" w:qFormat="1"/>
    <w:lsdException w:name="heading 3" w:semiHidden="1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Hyperlink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rsid w:val="008279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rsid w:val="00AB00F1"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aliases w:val="我的标题2"/>
    <w:basedOn w:val="a"/>
    <w:next w:val="a"/>
    <w:autoRedefine/>
    <w:qFormat/>
    <w:rsid w:val="008F17B8"/>
    <w:pPr>
      <w:keepNext/>
      <w:keepLines/>
      <w:spacing w:beforeLines="100" w:afterLines="100"/>
      <w:outlineLvl w:val="1"/>
    </w:pPr>
    <w:rPr>
      <w:rFonts w:eastAsia="黑体"/>
      <w:bCs/>
      <w:sz w:val="28"/>
      <w:szCs w:val="28"/>
    </w:rPr>
  </w:style>
  <w:style w:type="paragraph" w:styleId="3">
    <w:name w:val="heading 3"/>
    <w:basedOn w:val="a"/>
    <w:next w:val="a"/>
    <w:link w:val="3Char"/>
    <w:rsid w:val="001C15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 (中文) 黑体 三号 加粗 段前1行 段后1行"/>
    <w:basedOn w:val="a"/>
    <w:rsid w:val="006862C6"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rsid w:val="00612FCC"/>
    <w:pPr>
      <w:jc w:val="center"/>
    </w:pPr>
    <w:rPr>
      <w:rFonts w:cs="宋体"/>
      <w:b/>
      <w:bCs/>
      <w:sz w:val="32"/>
      <w:szCs w:val="20"/>
    </w:rPr>
  </w:style>
  <w:style w:type="paragraph" w:styleId="a3">
    <w:name w:val="Document Map"/>
    <w:basedOn w:val="a"/>
    <w:semiHidden/>
    <w:rsid w:val="00B74EEB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D634AC"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4">
    <w:name w:val="toc 4"/>
    <w:basedOn w:val="a"/>
    <w:next w:val="a"/>
    <w:autoRedefine/>
    <w:semiHidden/>
    <w:rsid w:val="00F7658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F7658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F7658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F7658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F7658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F76584"/>
    <w:pPr>
      <w:ind w:left="1680"/>
      <w:jc w:val="left"/>
    </w:pPr>
    <w:rPr>
      <w:sz w:val="18"/>
      <w:szCs w:val="18"/>
    </w:rPr>
  </w:style>
  <w:style w:type="table" w:styleId="a4">
    <w:name w:val="Table Grid"/>
    <w:basedOn w:val="a1"/>
    <w:rsid w:val="002C2ED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annotation reference"/>
    <w:basedOn w:val="a0"/>
    <w:semiHidden/>
    <w:rsid w:val="008212E9"/>
    <w:rPr>
      <w:sz w:val="21"/>
      <w:szCs w:val="21"/>
    </w:rPr>
  </w:style>
  <w:style w:type="paragraph" w:styleId="a6">
    <w:name w:val="annotation text"/>
    <w:basedOn w:val="a"/>
    <w:semiHidden/>
    <w:rsid w:val="008212E9"/>
    <w:pPr>
      <w:jc w:val="left"/>
    </w:pPr>
  </w:style>
  <w:style w:type="paragraph" w:styleId="a7">
    <w:name w:val="annotation subject"/>
    <w:basedOn w:val="a6"/>
    <w:next w:val="a6"/>
    <w:semiHidden/>
    <w:rsid w:val="008212E9"/>
    <w:rPr>
      <w:b/>
      <w:bCs/>
    </w:rPr>
  </w:style>
  <w:style w:type="paragraph" w:styleId="a8">
    <w:name w:val="Balloon Text"/>
    <w:basedOn w:val="a"/>
    <w:semiHidden/>
    <w:rsid w:val="008212E9"/>
    <w:rPr>
      <w:sz w:val="18"/>
      <w:szCs w:val="18"/>
    </w:rPr>
  </w:style>
  <w:style w:type="paragraph" w:customStyle="1" w:styleId="a9">
    <w:name w:val="论文正文"/>
    <w:basedOn w:val="a"/>
    <w:link w:val="Char"/>
    <w:qFormat/>
    <w:rsid w:val="00C60896"/>
    <w:pPr>
      <w:spacing w:line="440" w:lineRule="exact"/>
      <w:ind w:firstLineChars="200" w:firstLine="200"/>
    </w:pPr>
    <w:rPr>
      <w:sz w:val="24"/>
    </w:rPr>
  </w:style>
  <w:style w:type="paragraph" w:styleId="aa">
    <w:name w:val="header"/>
    <w:basedOn w:val="a"/>
    <w:link w:val="Char0"/>
    <w:rsid w:val="004A7E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character" w:customStyle="1" w:styleId="Char0">
    <w:name w:val="页眉 Char"/>
    <w:basedOn w:val="a0"/>
    <w:link w:val="aa"/>
    <w:rsid w:val="004A7EBC"/>
    <w:rPr>
      <w:rFonts w:eastAsia="楷体"/>
      <w:sz w:val="21"/>
    </w:rPr>
  </w:style>
  <w:style w:type="paragraph" w:styleId="ab">
    <w:name w:val="footer"/>
    <w:basedOn w:val="a"/>
    <w:link w:val="Char1"/>
    <w:rsid w:val="004A7E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rsid w:val="004A7EBC"/>
  </w:style>
  <w:style w:type="paragraph" w:customStyle="1" w:styleId="ac">
    <w:name w:val="样式 论文正文 +"/>
    <w:basedOn w:val="a9"/>
    <w:rsid w:val="00C60896"/>
  </w:style>
  <w:style w:type="character" w:customStyle="1" w:styleId="Char">
    <w:name w:val="论文正文 Char"/>
    <w:basedOn w:val="a0"/>
    <w:link w:val="a9"/>
    <w:rsid w:val="00C60896"/>
    <w:rPr>
      <w:sz w:val="24"/>
      <w:szCs w:val="24"/>
    </w:rPr>
  </w:style>
  <w:style w:type="paragraph" w:customStyle="1" w:styleId="31">
    <w:name w:val="标题3"/>
    <w:basedOn w:val="a"/>
    <w:link w:val="3Char0"/>
    <w:rsid w:val="00C012CF"/>
    <w:pPr>
      <w:spacing w:beforeLines="100" w:afterLines="100"/>
      <w:outlineLvl w:val="2"/>
    </w:pPr>
    <w:rPr>
      <w:rFonts w:eastAsia="黑体"/>
      <w:sz w:val="28"/>
    </w:rPr>
  </w:style>
  <w:style w:type="character" w:customStyle="1" w:styleId="3Char">
    <w:name w:val="标题 3 Char"/>
    <w:basedOn w:val="a0"/>
    <w:link w:val="3"/>
    <w:rsid w:val="001C15BC"/>
    <w:rPr>
      <w:b/>
      <w:bCs/>
      <w:sz w:val="32"/>
      <w:szCs w:val="32"/>
    </w:rPr>
  </w:style>
  <w:style w:type="character" w:customStyle="1" w:styleId="3Char0">
    <w:name w:val="标题3 Char"/>
    <w:basedOn w:val="a0"/>
    <w:link w:val="31"/>
    <w:rsid w:val="00C012CF"/>
    <w:rPr>
      <w:rFonts w:eastAsia="黑体"/>
      <w:sz w:val="28"/>
      <w:szCs w:val="24"/>
    </w:rPr>
  </w:style>
  <w:style w:type="paragraph" w:styleId="ad">
    <w:name w:val="Body Text Indent"/>
    <w:basedOn w:val="a"/>
    <w:link w:val="Char2"/>
    <w:rsid w:val="00CF7AFE"/>
    <w:pPr>
      <w:ind w:firstLineChars="200" w:firstLine="420"/>
    </w:pPr>
    <w:rPr>
      <w:rFonts w:ascii="宋体" w:hAnsi="宋体"/>
      <w:szCs w:val="20"/>
    </w:rPr>
  </w:style>
  <w:style w:type="character" w:customStyle="1" w:styleId="Char2">
    <w:name w:val="正文文本缩进 Char"/>
    <w:basedOn w:val="a0"/>
    <w:link w:val="ad"/>
    <w:rsid w:val="00CF7AFE"/>
    <w:rPr>
      <w:rFonts w:ascii="宋体" w:hAnsi="宋体"/>
      <w:sz w:val="21"/>
    </w:rPr>
  </w:style>
  <w:style w:type="character" w:styleId="ae">
    <w:name w:val="Hyperlink"/>
    <w:basedOn w:val="a0"/>
    <w:uiPriority w:val="99"/>
    <w:unhideWhenUsed/>
    <w:rsid w:val="00D634AC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17B8"/>
    <w:rPr>
      <w:rFonts w:eastAsia="黑体"/>
      <w:sz w:val="32"/>
    </w:rPr>
  </w:style>
  <w:style w:type="paragraph" w:styleId="20">
    <w:name w:val="toc 2"/>
    <w:basedOn w:val="a"/>
    <w:next w:val="a"/>
    <w:autoRedefine/>
    <w:uiPriority w:val="39"/>
    <w:rsid w:val="00D634AC"/>
    <w:pPr>
      <w:spacing w:line="440" w:lineRule="exact"/>
      <w:ind w:leftChars="200" w:left="200"/>
    </w:pPr>
    <w:rPr>
      <w:sz w:val="24"/>
    </w:rPr>
  </w:style>
  <w:style w:type="paragraph" w:customStyle="1" w:styleId="2Char">
    <w:name w:val="正文缩进2字符 Char"/>
    <w:basedOn w:val="a"/>
    <w:link w:val="2CharChar"/>
    <w:rsid w:val="00D045A7"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rsid w:val="00D045A7"/>
    <w:rPr>
      <w:sz w:val="21"/>
      <w:szCs w:val="24"/>
    </w:rPr>
  </w:style>
  <w:style w:type="paragraph" w:customStyle="1" w:styleId="CharCharCharChar">
    <w:name w:val="Char Char Char Char"/>
    <w:basedOn w:val="a"/>
    <w:rsid w:val="00FE2E51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rsid w:val="00FE2E51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rsid w:val="004A289F"/>
    <w:pPr>
      <w:numPr>
        <w:numId w:val="1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12">
    <w:name w:val="我的标题1"/>
    <w:basedOn w:val="1"/>
    <w:qFormat/>
    <w:rsid w:val="00694AF3"/>
    <w:rPr>
      <w:rFonts w:cs="宋体"/>
      <w:bCs w:val="0"/>
      <w:szCs w:val="20"/>
    </w:rPr>
  </w:style>
  <w:style w:type="paragraph" w:customStyle="1" w:styleId="32">
    <w:name w:val="我的标题3"/>
    <w:basedOn w:val="31"/>
    <w:qFormat/>
    <w:rsid w:val="008F17B8"/>
    <w:pPr>
      <w:spacing w:before="240" w:after="240"/>
    </w:pPr>
    <w:rPr>
      <w:rFonts w:cs="宋体"/>
      <w:szCs w:val="20"/>
    </w:rPr>
  </w:style>
  <w:style w:type="character" w:customStyle="1" w:styleId="apple-style-span">
    <w:name w:val="apple-style-span"/>
    <w:basedOn w:val="a0"/>
    <w:rsid w:val="007C0D77"/>
  </w:style>
  <w:style w:type="paragraph" w:customStyle="1" w:styleId="CharCharCharChar0">
    <w:name w:val="Char Char Char Char"/>
    <w:basedOn w:val="a"/>
    <w:rsid w:val="00CC4979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wmf"/><Relationship Id="rId25" Type="http://schemas.openxmlformats.org/officeDocument/2006/relationships/header" Target="header10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eader" Target="header8.xml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header" Target="header7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526C9C-3906-4116-9368-7CBC196B6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33</Pages>
  <Words>2109</Words>
  <Characters>12026</Characters>
  <Application>Microsoft Office Word</Application>
  <DocSecurity>0</DocSecurity>
  <Lines>100</Lines>
  <Paragraphs>28</Paragraphs>
  <ScaleCrop>false</ScaleCrop>
  <Company/>
  <LinksUpToDate>false</LinksUpToDate>
  <CharactersWithSpaces>141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creator>corp</dc:creator>
  <cp:lastModifiedBy>微软用户</cp:lastModifiedBy>
  <cp:revision>12</cp:revision>
  <cp:lastPrinted>2012-01-17T03:07:00Z</cp:lastPrinted>
  <dcterms:created xsi:type="dcterms:W3CDTF">2012-01-17T02:47:00Z</dcterms:created>
  <dcterms:modified xsi:type="dcterms:W3CDTF">2015-01-19T09:18:00Z</dcterms:modified>
</cp:coreProperties>
</file>